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E97C88" w14:textId="05CA5105" w:rsidR="00153658" w:rsidRDefault="00153658" w:rsidP="00EF1755">
      <w:pPr>
        <w:pStyle w:val="Header"/>
        <w:ind w:hanging="634"/>
        <w:rPr>
          <w:noProof/>
        </w:rPr>
      </w:pPr>
    </w:p>
    <w:p w14:paraId="4FA66219" w14:textId="77777777" w:rsidR="002732ED" w:rsidRDefault="002732ED" w:rsidP="00EF1755">
      <w:pPr>
        <w:pStyle w:val="Header"/>
        <w:ind w:hanging="634"/>
        <w:rPr>
          <w:noProof/>
        </w:rPr>
      </w:pPr>
    </w:p>
    <w:p w14:paraId="490EA8FF" w14:textId="44E84EA3"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E0691E" w:rsidRPr="7470C805">
        <w:rPr>
          <w:rFonts w:cs="Arial"/>
          <w:noProof/>
          <w:sz w:val="56"/>
          <w:szCs w:val="56"/>
        </w:rPr>
        <w:t xml:space="preserve">High Level </w:t>
      </w:r>
      <w:r w:rsidR="0072593E" w:rsidRPr="7470C805">
        <w:rPr>
          <w:rFonts w:cs="Arial"/>
          <w:noProof/>
          <w:sz w:val="56"/>
          <w:szCs w:val="56"/>
        </w:rPr>
        <w:t>Design</w:t>
      </w:r>
    </w:p>
    <w:p w14:paraId="52761AB9" w14:textId="77777777" w:rsidR="002732ED" w:rsidRDefault="002732ED" w:rsidP="002732ED">
      <w:pPr>
        <w:pStyle w:val="Header"/>
        <w:ind w:hanging="634"/>
        <w:rPr>
          <w:rFonts w:cs="Arial"/>
          <w:noProof/>
          <w:sz w:val="40"/>
          <w:szCs w:val="40"/>
        </w:rPr>
      </w:pPr>
    </w:p>
    <w:p w14:paraId="17EC0E1D" w14:textId="77777777" w:rsidR="00BF09AE" w:rsidRDefault="00BF09AE" w:rsidP="002732ED">
      <w:pPr>
        <w:pStyle w:val="Header"/>
        <w:ind w:hanging="634"/>
        <w:rPr>
          <w:rFonts w:cs="Arial"/>
          <w:noProof/>
          <w:sz w:val="40"/>
          <w:szCs w:val="40"/>
        </w:rPr>
      </w:pPr>
    </w:p>
    <w:p w14:paraId="55E63F62" w14:textId="77777777" w:rsidR="002732ED" w:rsidRDefault="002732ED" w:rsidP="002732ED">
      <w:pPr>
        <w:pStyle w:val="Header"/>
        <w:ind w:hanging="634"/>
        <w:rPr>
          <w:rFonts w:cs="Arial"/>
          <w:noProof/>
          <w:sz w:val="40"/>
          <w:szCs w:val="40"/>
        </w:rPr>
      </w:pPr>
    </w:p>
    <w:p w14:paraId="7D1A6C10" w14:textId="77777777" w:rsidR="002732ED" w:rsidRDefault="002732ED" w:rsidP="002732ED">
      <w:pPr>
        <w:pStyle w:val="Header"/>
        <w:ind w:hanging="634"/>
        <w:rPr>
          <w:rFonts w:cs="Arial"/>
          <w:noProof/>
          <w:sz w:val="40"/>
          <w:szCs w:val="40"/>
        </w:rPr>
      </w:pPr>
    </w:p>
    <w:p w14:paraId="79B09D5E" w14:textId="77777777" w:rsidR="002732ED" w:rsidRDefault="002732ED" w:rsidP="002732ED">
      <w:pPr>
        <w:pStyle w:val="Header"/>
        <w:ind w:hanging="634"/>
        <w:rPr>
          <w:rFonts w:cs="Arial"/>
          <w:noProof/>
          <w:sz w:val="40"/>
          <w:szCs w:val="40"/>
        </w:rPr>
      </w:pPr>
    </w:p>
    <w:p w14:paraId="07920D39" w14:textId="77777777" w:rsidR="00B530BF" w:rsidRDefault="00B530BF" w:rsidP="001821A6">
      <w:pPr>
        <w:spacing w:before="120"/>
        <w:ind w:left="446" w:hanging="446"/>
      </w:pPr>
    </w:p>
    <w:p w14:paraId="1F23F847" w14:textId="77777777" w:rsidR="00A3075C" w:rsidRDefault="00BE7E52">
      <w:pPr>
        <w:overflowPunct/>
        <w:autoSpaceDE/>
        <w:autoSpaceDN/>
        <w:adjustRightInd/>
        <w:spacing w:after="0"/>
        <w:textAlignment w:val="auto"/>
        <w:rPr>
          <w:b/>
        </w:rPr>
      </w:pPr>
      <w:bookmarkStart w:id="0" w:name="_Toc55565544"/>
      <w:bookmarkStart w:id="1" w:name="_Toc55566288"/>
      <w:r>
        <w:br w:type="page"/>
      </w:r>
      <w:bookmarkEnd w:id="0"/>
      <w:bookmarkEnd w:id="1"/>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lastRenderedPageBreak/>
        <w:t>Table of Contents</w:t>
      </w:r>
    </w:p>
    <w:p w14:paraId="2E082CCC" w14:textId="67162A0B" w:rsidR="00E944C2"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0850712" w:history="1">
        <w:r w:rsidR="00E944C2" w:rsidRPr="00976F1A">
          <w:rPr>
            <w:rStyle w:val="Hyperlink"/>
            <w:noProof/>
          </w:rPr>
          <w:t>1.</w:t>
        </w:r>
        <w:r w:rsidR="00E944C2">
          <w:rPr>
            <w:rFonts w:asciiTheme="minorHAnsi" w:eastAsiaTheme="minorEastAsia" w:hAnsiTheme="minorHAnsi" w:cstheme="minorBidi"/>
            <w:noProof/>
            <w:szCs w:val="22"/>
          </w:rPr>
          <w:tab/>
        </w:r>
        <w:r w:rsidR="00E944C2" w:rsidRPr="00976F1A">
          <w:rPr>
            <w:rStyle w:val="Hyperlink"/>
            <w:noProof/>
          </w:rPr>
          <w:t>Purpose / Scope</w:t>
        </w:r>
        <w:r w:rsidR="00E944C2">
          <w:rPr>
            <w:noProof/>
            <w:webHidden/>
          </w:rPr>
          <w:tab/>
        </w:r>
        <w:r w:rsidR="00E944C2">
          <w:rPr>
            <w:noProof/>
            <w:webHidden/>
          </w:rPr>
          <w:fldChar w:fldCharType="begin"/>
        </w:r>
        <w:r w:rsidR="00E944C2">
          <w:rPr>
            <w:noProof/>
            <w:webHidden/>
          </w:rPr>
          <w:instrText xml:space="preserve"> PAGEREF _Toc110850712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0AAB5D76" w14:textId="5269228C" w:rsidR="00E944C2" w:rsidRDefault="00000000">
      <w:pPr>
        <w:pStyle w:val="TOC1"/>
        <w:rPr>
          <w:rFonts w:asciiTheme="minorHAnsi" w:eastAsiaTheme="minorEastAsia" w:hAnsiTheme="minorHAnsi" w:cstheme="minorBidi"/>
          <w:noProof/>
          <w:szCs w:val="22"/>
        </w:rPr>
      </w:pPr>
      <w:hyperlink w:anchor="_Toc110850713" w:history="1">
        <w:r w:rsidR="00E944C2" w:rsidRPr="00976F1A">
          <w:rPr>
            <w:rStyle w:val="Hyperlink"/>
            <w:noProof/>
          </w:rPr>
          <w:t>2.</w:t>
        </w:r>
        <w:r w:rsidR="00E944C2">
          <w:rPr>
            <w:rFonts w:asciiTheme="minorHAnsi" w:eastAsiaTheme="minorEastAsia" w:hAnsiTheme="minorHAnsi" w:cstheme="minorBidi"/>
            <w:noProof/>
            <w:szCs w:val="22"/>
          </w:rPr>
          <w:tab/>
        </w:r>
        <w:r w:rsidR="00E944C2" w:rsidRPr="00976F1A">
          <w:rPr>
            <w:rStyle w:val="Hyperlink"/>
            <w:noProof/>
          </w:rPr>
          <w:t>Reference Documents</w:t>
        </w:r>
        <w:r w:rsidR="00E944C2">
          <w:rPr>
            <w:noProof/>
            <w:webHidden/>
          </w:rPr>
          <w:tab/>
        </w:r>
        <w:r w:rsidR="00E944C2">
          <w:rPr>
            <w:noProof/>
            <w:webHidden/>
          </w:rPr>
          <w:fldChar w:fldCharType="begin"/>
        </w:r>
        <w:r w:rsidR="00E944C2">
          <w:rPr>
            <w:noProof/>
            <w:webHidden/>
          </w:rPr>
          <w:instrText xml:space="preserve"> PAGEREF _Toc110850713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6B2D390D" w14:textId="2E44F6C5" w:rsidR="00E944C2" w:rsidRDefault="00000000">
      <w:pPr>
        <w:pStyle w:val="TOC1"/>
        <w:rPr>
          <w:rFonts w:asciiTheme="minorHAnsi" w:eastAsiaTheme="minorEastAsia" w:hAnsiTheme="minorHAnsi" w:cstheme="minorBidi"/>
          <w:noProof/>
          <w:szCs w:val="22"/>
        </w:rPr>
      </w:pPr>
      <w:hyperlink w:anchor="_Toc110850714" w:history="1">
        <w:r w:rsidR="00E944C2" w:rsidRPr="00976F1A">
          <w:rPr>
            <w:rStyle w:val="Hyperlink"/>
            <w:noProof/>
          </w:rPr>
          <w:t>3.</w:t>
        </w:r>
        <w:r w:rsidR="00E944C2">
          <w:rPr>
            <w:rFonts w:asciiTheme="minorHAnsi" w:eastAsiaTheme="minorEastAsia" w:hAnsiTheme="minorHAnsi" w:cstheme="minorBidi"/>
            <w:noProof/>
            <w:szCs w:val="22"/>
          </w:rPr>
          <w:tab/>
        </w:r>
        <w:r w:rsidR="00E944C2" w:rsidRPr="00976F1A">
          <w:rPr>
            <w:rStyle w:val="Hyperlink"/>
            <w:noProof/>
          </w:rPr>
          <w:t>Overview</w:t>
        </w:r>
        <w:r w:rsidR="00E944C2">
          <w:rPr>
            <w:noProof/>
            <w:webHidden/>
          </w:rPr>
          <w:tab/>
        </w:r>
        <w:r w:rsidR="00E944C2">
          <w:rPr>
            <w:noProof/>
            <w:webHidden/>
          </w:rPr>
          <w:fldChar w:fldCharType="begin"/>
        </w:r>
        <w:r w:rsidR="00E944C2">
          <w:rPr>
            <w:noProof/>
            <w:webHidden/>
          </w:rPr>
          <w:instrText xml:space="preserve"> PAGEREF _Toc110850714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40F2A8F9" w14:textId="27D3354C" w:rsidR="00E944C2" w:rsidRDefault="00000000">
      <w:pPr>
        <w:pStyle w:val="TOC1"/>
        <w:rPr>
          <w:rFonts w:asciiTheme="minorHAnsi" w:eastAsiaTheme="minorEastAsia" w:hAnsiTheme="minorHAnsi" w:cstheme="minorBidi"/>
          <w:noProof/>
          <w:szCs w:val="22"/>
        </w:rPr>
      </w:pPr>
      <w:hyperlink w:anchor="_Toc110850715" w:history="1">
        <w:r w:rsidR="00E944C2" w:rsidRPr="00976F1A">
          <w:rPr>
            <w:rStyle w:val="Hyperlink"/>
            <w:noProof/>
          </w:rPr>
          <w:t>4.</w:t>
        </w:r>
        <w:r w:rsidR="00E944C2">
          <w:rPr>
            <w:rFonts w:asciiTheme="minorHAnsi" w:eastAsiaTheme="minorEastAsia" w:hAnsiTheme="minorHAnsi" w:cstheme="minorBidi"/>
            <w:noProof/>
            <w:szCs w:val="22"/>
          </w:rPr>
          <w:tab/>
        </w:r>
        <w:r w:rsidR="00E944C2" w:rsidRPr="00976F1A">
          <w:rPr>
            <w:rStyle w:val="Hyperlink"/>
            <w:noProof/>
          </w:rPr>
          <w:t>Definitions</w:t>
        </w:r>
        <w:r w:rsidR="00E944C2">
          <w:rPr>
            <w:noProof/>
            <w:webHidden/>
          </w:rPr>
          <w:tab/>
        </w:r>
        <w:r w:rsidR="00E944C2">
          <w:rPr>
            <w:noProof/>
            <w:webHidden/>
          </w:rPr>
          <w:fldChar w:fldCharType="begin"/>
        </w:r>
        <w:r w:rsidR="00E944C2">
          <w:rPr>
            <w:noProof/>
            <w:webHidden/>
          </w:rPr>
          <w:instrText xml:space="preserve"> PAGEREF _Toc110850715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38493F09" w14:textId="5AA01860" w:rsidR="00E944C2" w:rsidRDefault="00000000">
      <w:pPr>
        <w:pStyle w:val="TOC1"/>
        <w:rPr>
          <w:rFonts w:asciiTheme="minorHAnsi" w:eastAsiaTheme="minorEastAsia" w:hAnsiTheme="minorHAnsi" w:cstheme="minorBidi"/>
          <w:noProof/>
          <w:szCs w:val="22"/>
        </w:rPr>
      </w:pPr>
      <w:hyperlink w:anchor="_Toc110850716" w:history="1">
        <w:r w:rsidR="00E944C2" w:rsidRPr="00976F1A">
          <w:rPr>
            <w:rStyle w:val="Hyperlink"/>
            <w:noProof/>
          </w:rPr>
          <w:t>5.</w:t>
        </w:r>
        <w:r w:rsidR="00E944C2">
          <w:rPr>
            <w:rFonts w:asciiTheme="minorHAnsi" w:eastAsiaTheme="minorEastAsia" w:hAnsiTheme="minorHAnsi" w:cstheme="minorBidi"/>
            <w:noProof/>
            <w:szCs w:val="22"/>
          </w:rPr>
          <w:tab/>
        </w:r>
        <w:r w:rsidR="00E944C2" w:rsidRPr="00976F1A">
          <w:rPr>
            <w:rStyle w:val="Hyperlink"/>
            <w:noProof/>
          </w:rPr>
          <w:t>Architecture</w:t>
        </w:r>
        <w:r w:rsidR="00E944C2">
          <w:rPr>
            <w:noProof/>
            <w:webHidden/>
          </w:rPr>
          <w:tab/>
        </w:r>
        <w:r w:rsidR="00E944C2">
          <w:rPr>
            <w:noProof/>
            <w:webHidden/>
          </w:rPr>
          <w:fldChar w:fldCharType="begin"/>
        </w:r>
        <w:r w:rsidR="00E944C2">
          <w:rPr>
            <w:noProof/>
            <w:webHidden/>
          </w:rPr>
          <w:instrText xml:space="preserve"> PAGEREF _Toc110850716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6D04094B" w14:textId="504B781E" w:rsidR="00E944C2" w:rsidRDefault="00000000">
      <w:pPr>
        <w:pStyle w:val="TOC1"/>
        <w:rPr>
          <w:rFonts w:asciiTheme="minorHAnsi" w:eastAsiaTheme="minorEastAsia" w:hAnsiTheme="minorHAnsi" w:cstheme="minorBidi"/>
          <w:noProof/>
          <w:szCs w:val="22"/>
        </w:rPr>
      </w:pPr>
      <w:hyperlink w:anchor="_Toc110850717" w:history="1">
        <w:r w:rsidR="00E944C2" w:rsidRPr="00976F1A">
          <w:rPr>
            <w:rStyle w:val="Hyperlink"/>
            <w:noProof/>
          </w:rPr>
          <w:t>6.</w:t>
        </w:r>
        <w:r w:rsidR="00E944C2">
          <w:rPr>
            <w:rFonts w:asciiTheme="minorHAnsi" w:eastAsiaTheme="minorEastAsia" w:hAnsiTheme="minorHAnsi" w:cstheme="minorBidi"/>
            <w:noProof/>
            <w:szCs w:val="22"/>
          </w:rPr>
          <w:tab/>
        </w:r>
        <w:r w:rsidR="00E944C2" w:rsidRPr="00976F1A">
          <w:rPr>
            <w:rStyle w:val="Hyperlink"/>
            <w:noProof/>
          </w:rPr>
          <w:t>Security</w:t>
        </w:r>
        <w:r w:rsidR="00E944C2">
          <w:rPr>
            <w:noProof/>
            <w:webHidden/>
          </w:rPr>
          <w:tab/>
        </w:r>
        <w:r w:rsidR="00E944C2">
          <w:rPr>
            <w:noProof/>
            <w:webHidden/>
          </w:rPr>
          <w:fldChar w:fldCharType="begin"/>
        </w:r>
        <w:r w:rsidR="00E944C2">
          <w:rPr>
            <w:noProof/>
            <w:webHidden/>
          </w:rPr>
          <w:instrText xml:space="preserve"> PAGEREF _Toc110850717 \h </w:instrText>
        </w:r>
        <w:r w:rsidR="00E944C2">
          <w:rPr>
            <w:noProof/>
            <w:webHidden/>
          </w:rPr>
        </w:r>
        <w:r w:rsidR="00E944C2">
          <w:rPr>
            <w:noProof/>
            <w:webHidden/>
          </w:rPr>
          <w:fldChar w:fldCharType="separate"/>
        </w:r>
        <w:r w:rsidR="00E944C2">
          <w:rPr>
            <w:noProof/>
            <w:webHidden/>
          </w:rPr>
          <w:t>4</w:t>
        </w:r>
        <w:r w:rsidR="00E944C2">
          <w:rPr>
            <w:noProof/>
            <w:webHidden/>
          </w:rPr>
          <w:fldChar w:fldCharType="end"/>
        </w:r>
      </w:hyperlink>
    </w:p>
    <w:p w14:paraId="4EE577F5" w14:textId="09415D9A" w:rsidR="00E944C2" w:rsidRDefault="00000000">
      <w:pPr>
        <w:pStyle w:val="TOC1"/>
        <w:rPr>
          <w:rFonts w:asciiTheme="minorHAnsi" w:eastAsiaTheme="minorEastAsia" w:hAnsiTheme="minorHAnsi" w:cstheme="minorBidi"/>
          <w:noProof/>
          <w:szCs w:val="22"/>
        </w:rPr>
      </w:pPr>
      <w:hyperlink w:anchor="_Toc110850718" w:history="1">
        <w:r w:rsidR="00E944C2" w:rsidRPr="00976F1A">
          <w:rPr>
            <w:rStyle w:val="Hyperlink"/>
            <w:noProof/>
          </w:rPr>
          <w:t>7.</w:t>
        </w:r>
        <w:r w:rsidR="00E944C2">
          <w:rPr>
            <w:rFonts w:asciiTheme="minorHAnsi" w:eastAsiaTheme="minorEastAsia" w:hAnsiTheme="minorHAnsi" w:cstheme="minorBidi"/>
            <w:noProof/>
            <w:szCs w:val="22"/>
          </w:rPr>
          <w:tab/>
        </w:r>
        <w:r w:rsidR="00E944C2" w:rsidRPr="00976F1A">
          <w:rPr>
            <w:rStyle w:val="Hyperlink"/>
            <w:noProof/>
          </w:rPr>
          <w:t>Setup</w:t>
        </w:r>
        <w:r w:rsidR="00E944C2">
          <w:rPr>
            <w:noProof/>
            <w:webHidden/>
          </w:rPr>
          <w:tab/>
        </w:r>
        <w:r w:rsidR="00E944C2">
          <w:rPr>
            <w:noProof/>
            <w:webHidden/>
          </w:rPr>
          <w:fldChar w:fldCharType="begin"/>
        </w:r>
        <w:r w:rsidR="00E944C2">
          <w:rPr>
            <w:noProof/>
            <w:webHidden/>
          </w:rPr>
          <w:instrText xml:space="preserve"> PAGEREF _Toc110850718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5437D9A1" w14:textId="3A47C367" w:rsidR="00E944C2" w:rsidRDefault="00000000">
      <w:pPr>
        <w:pStyle w:val="TOC2"/>
        <w:tabs>
          <w:tab w:val="left" w:pos="880"/>
          <w:tab w:val="right" w:pos="9350"/>
        </w:tabs>
        <w:rPr>
          <w:rFonts w:asciiTheme="minorHAnsi" w:eastAsiaTheme="minorEastAsia" w:hAnsiTheme="minorHAnsi" w:cstheme="minorBidi"/>
          <w:noProof/>
        </w:rPr>
      </w:pPr>
      <w:hyperlink w:anchor="_Toc110850719" w:history="1">
        <w:r w:rsidR="00E944C2" w:rsidRPr="00976F1A">
          <w:rPr>
            <w:rStyle w:val="Hyperlink"/>
            <w:noProof/>
          </w:rPr>
          <w:t>7.2</w:t>
        </w:r>
        <w:r w:rsidR="00E944C2">
          <w:rPr>
            <w:rFonts w:asciiTheme="minorHAnsi" w:eastAsiaTheme="minorEastAsia" w:hAnsiTheme="minorHAnsi" w:cstheme="minorBidi"/>
            <w:noProof/>
          </w:rPr>
          <w:tab/>
        </w:r>
        <w:r w:rsidR="003C5271">
          <w:rPr>
            <w:rStyle w:val="Hyperlink"/>
            <w:noProof/>
          </w:rPr>
          <w:t>Approval Matrix</w:t>
        </w:r>
        <w:r w:rsidR="00E944C2" w:rsidRPr="00976F1A">
          <w:rPr>
            <w:rStyle w:val="Hyperlink"/>
            <w:noProof/>
          </w:rPr>
          <w:t xml:space="preserve"> Setup</w:t>
        </w:r>
        <w:r w:rsidR="00E944C2">
          <w:rPr>
            <w:noProof/>
            <w:webHidden/>
          </w:rPr>
          <w:tab/>
        </w:r>
        <w:r w:rsidR="00E944C2">
          <w:rPr>
            <w:noProof/>
            <w:webHidden/>
          </w:rPr>
          <w:fldChar w:fldCharType="begin"/>
        </w:r>
        <w:r w:rsidR="00E944C2">
          <w:rPr>
            <w:noProof/>
            <w:webHidden/>
          </w:rPr>
          <w:instrText xml:space="preserve"> PAGEREF _Toc110850719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7DA4D757" w14:textId="1F320D00" w:rsidR="00E944C2" w:rsidRDefault="00000000">
      <w:pPr>
        <w:pStyle w:val="TOC1"/>
        <w:rPr>
          <w:rFonts w:asciiTheme="minorHAnsi" w:eastAsiaTheme="minorEastAsia" w:hAnsiTheme="minorHAnsi" w:cstheme="minorBidi"/>
          <w:noProof/>
          <w:szCs w:val="22"/>
        </w:rPr>
      </w:pPr>
      <w:hyperlink w:anchor="_Toc110850720" w:history="1">
        <w:r w:rsidR="00E944C2" w:rsidRPr="00976F1A">
          <w:rPr>
            <w:rStyle w:val="Hyperlink"/>
            <w:noProof/>
          </w:rPr>
          <w:t>8.</w:t>
        </w:r>
        <w:r w:rsidR="00E944C2">
          <w:rPr>
            <w:rFonts w:asciiTheme="minorHAnsi" w:eastAsiaTheme="minorEastAsia" w:hAnsiTheme="minorHAnsi" w:cstheme="minorBidi"/>
            <w:noProof/>
            <w:szCs w:val="22"/>
          </w:rPr>
          <w:tab/>
        </w:r>
        <w:r w:rsidR="00E944C2" w:rsidRPr="00976F1A">
          <w:rPr>
            <w:rStyle w:val="Hyperlink"/>
            <w:noProof/>
          </w:rPr>
          <w:t>Spec Processing</w:t>
        </w:r>
        <w:r w:rsidR="00E944C2">
          <w:rPr>
            <w:noProof/>
            <w:webHidden/>
          </w:rPr>
          <w:tab/>
        </w:r>
        <w:r w:rsidR="00E944C2">
          <w:rPr>
            <w:noProof/>
            <w:webHidden/>
          </w:rPr>
          <w:fldChar w:fldCharType="begin"/>
        </w:r>
        <w:r w:rsidR="00E944C2">
          <w:rPr>
            <w:noProof/>
            <w:webHidden/>
          </w:rPr>
          <w:instrText xml:space="preserve"> PAGEREF _Toc110850720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37E62D5A" w14:textId="089FF48D" w:rsidR="00E944C2" w:rsidRDefault="00000000">
      <w:pPr>
        <w:pStyle w:val="TOC2"/>
        <w:tabs>
          <w:tab w:val="left" w:pos="880"/>
          <w:tab w:val="right" w:pos="9350"/>
        </w:tabs>
        <w:rPr>
          <w:rFonts w:asciiTheme="minorHAnsi" w:eastAsiaTheme="minorEastAsia" w:hAnsiTheme="minorHAnsi" w:cstheme="minorBidi"/>
          <w:noProof/>
        </w:rPr>
      </w:pPr>
      <w:hyperlink w:anchor="_Toc110850721" w:history="1">
        <w:r w:rsidR="00E944C2" w:rsidRPr="00976F1A">
          <w:rPr>
            <w:rStyle w:val="Hyperlink"/>
            <w:noProof/>
          </w:rPr>
          <w:t>8.1</w:t>
        </w:r>
        <w:r w:rsidR="00E944C2">
          <w:rPr>
            <w:rFonts w:asciiTheme="minorHAnsi" w:eastAsiaTheme="minorEastAsia" w:hAnsiTheme="minorHAnsi" w:cstheme="minorBidi"/>
            <w:noProof/>
          </w:rPr>
          <w:tab/>
        </w:r>
        <w:r w:rsidR="00E944C2" w:rsidRPr="00976F1A">
          <w:rPr>
            <w:rStyle w:val="Hyperlink"/>
            <w:noProof/>
          </w:rPr>
          <w:t>Create new Spec</w:t>
        </w:r>
        <w:r w:rsidR="00E944C2">
          <w:rPr>
            <w:noProof/>
            <w:webHidden/>
          </w:rPr>
          <w:tab/>
        </w:r>
        <w:r w:rsidR="00E944C2">
          <w:rPr>
            <w:noProof/>
            <w:webHidden/>
          </w:rPr>
          <w:fldChar w:fldCharType="begin"/>
        </w:r>
        <w:r w:rsidR="00E944C2">
          <w:rPr>
            <w:noProof/>
            <w:webHidden/>
          </w:rPr>
          <w:instrText xml:space="preserve"> PAGEREF _Toc110850721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14669C35" w14:textId="2C6490DE" w:rsidR="00E944C2" w:rsidRDefault="00000000">
      <w:pPr>
        <w:pStyle w:val="TOC2"/>
        <w:tabs>
          <w:tab w:val="left" w:pos="880"/>
          <w:tab w:val="right" w:pos="9350"/>
        </w:tabs>
        <w:rPr>
          <w:rFonts w:asciiTheme="minorHAnsi" w:eastAsiaTheme="minorEastAsia" w:hAnsiTheme="minorHAnsi" w:cstheme="minorBidi"/>
          <w:noProof/>
        </w:rPr>
      </w:pPr>
      <w:hyperlink w:anchor="_Toc110850722" w:history="1">
        <w:r w:rsidR="00E944C2" w:rsidRPr="00976F1A">
          <w:rPr>
            <w:rStyle w:val="Hyperlink"/>
            <w:noProof/>
          </w:rPr>
          <w:t>8.2</w:t>
        </w:r>
        <w:r w:rsidR="00E944C2">
          <w:rPr>
            <w:rFonts w:asciiTheme="minorHAnsi" w:eastAsiaTheme="minorEastAsia" w:hAnsiTheme="minorHAnsi" w:cstheme="minorBidi"/>
            <w:noProof/>
          </w:rPr>
          <w:tab/>
        </w:r>
        <w:r w:rsidR="00E944C2" w:rsidRPr="00976F1A">
          <w:rPr>
            <w:rStyle w:val="Hyperlink"/>
            <w:noProof/>
          </w:rPr>
          <w:t>Revise an existing Spec</w:t>
        </w:r>
        <w:r w:rsidR="00E944C2">
          <w:rPr>
            <w:noProof/>
            <w:webHidden/>
          </w:rPr>
          <w:tab/>
        </w:r>
        <w:r w:rsidR="00E944C2">
          <w:rPr>
            <w:noProof/>
            <w:webHidden/>
          </w:rPr>
          <w:fldChar w:fldCharType="begin"/>
        </w:r>
        <w:r w:rsidR="00E944C2">
          <w:rPr>
            <w:noProof/>
            <w:webHidden/>
          </w:rPr>
          <w:instrText xml:space="preserve"> PAGEREF _Toc110850722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3F834DCF" w14:textId="6C258C32" w:rsidR="00E944C2" w:rsidRDefault="00000000">
      <w:pPr>
        <w:pStyle w:val="TOC2"/>
        <w:tabs>
          <w:tab w:val="left" w:pos="880"/>
          <w:tab w:val="right" w:pos="9350"/>
        </w:tabs>
        <w:rPr>
          <w:rFonts w:asciiTheme="minorHAnsi" w:eastAsiaTheme="minorEastAsia" w:hAnsiTheme="minorHAnsi" w:cstheme="minorBidi"/>
          <w:noProof/>
        </w:rPr>
      </w:pPr>
      <w:hyperlink w:anchor="_Toc110850723" w:history="1">
        <w:r w:rsidR="00E944C2" w:rsidRPr="00976F1A">
          <w:rPr>
            <w:rStyle w:val="Hyperlink"/>
            <w:noProof/>
          </w:rPr>
          <w:t>8.3</w:t>
        </w:r>
        <w:r w:rsidR="00E944C2">
          <w:rPr>
            <w:rFonts w:asciiTheme="minorHAnsi" w:eastAsiaTheme="minorEastAsia" w:hAnsiTheme="minorHAnsi" w:cstheme="minorBidi"/>
            <w:noProof/>
          </w:rPr>
          <w:tab/>
        </w:r>
        <w:r w:rsidR="00E944C2" w:rsidRPr="00976F1A">
          <w:rPr>
            <w:rStyle w:val="Hyperlink"/>
            <w:noProof/>
          </w:rPr>
          <w:t>Update spec in Draft state</w:t>
        </w:r>
        <w:r w:rsidR="00E944C2">
          <w:rPr>
            <w:noProof/>
            <w:webHidden/>
          </w:rPr>
          <w:tab/>
        </w:r>
        <w:r w:rsidR="00E944C2">
          <w:rPr>
            <w:noProof/>
            <w:webHidden/>
          </w:rPr>
          <w:fldChar w:fldCharType="begin"/>
        </w:r>
        <w:r w:rsidR="00E944C2">
          <w:rPr>
            <w:noProof/>
            <w:webHidden/>
          </w:rPr>
          <w:instrText xml:space="preserve"> PAGEREF _Toc110850723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2B4CCCA7" w14:textId="42BDCCAC" w:rsidR="00E944C2" w:rsidRDefault="00000000">
      <w:pPr>
        <w:pStyle w:val="TOC2"/>
        <w:tabs>
          <w:tab w:val="left" w:pos="880"/>
          <w:tab w:val="right" w:pos="9350"/>
        </w:tabs>
        <w:rPr>
          <w:rFonts w:asciiTheme="minorHAnsi" w:eastAsiaTheme="minorEastAsia" w:hAnsiTheme="minorHAnsi" w:cstheme="minorBidi"/>
          <w:noProof/>
        </w:rPr>
      </w:pPr>
      <w:hyperlink w:anchor="_Toc110850724" w:history="1">
        <w:r w:rsidR="00E944C2" w:rsidRPr="00976F1A">
          <w:rPr>
            <w:rStyle w:val="Hyperlink"/>
            <w:noProof/>
          </w:rPr>
          <w:t>8.4</w:t>
        </w:r>
        <w:r w:rsidR="00E944C2">
          <w:rPr>
            <w:rFonts w:asciiTheme="minorHAnsi" w:eastAsiaTheme="minorEastAsia" w:hAnsiTheme="minorHAnsi" w:cstheme="minorBidi"/>
            <w:noProof/>
          </w:rPr>
          <w:tab/>
        </w:r>
        <w:r w:rsidR="00E944C2" w:rsidRPr="00976F1A">
          <w:rPr>
            <w:rStyle w:val="Hyperlink"/>
            <w:noProof/>
          </w:rPr>
          <w:t>Submit for Approval</w:t>
        </w:r>
        <w:r w:rsidR="00E944C2">
          <w:rPr>
            <w:noProof/>
            <w:webHidden/>
          </w:rPr>
          <w:tab/>
        </w:r>
        <w:r w:rsidR="00E944C2">
          <w:rPr>
            <w:noProof/>
            <w:webHidden/>
          </w:rPr>
          <w:fldChar w:fldCharType="begin"/>
        </w:r>
        <w:r w:rsidR="00E944C2">
          <w:rPr>
            <w:noProof/>
            <w:webHidden/>
          </w:rPr>
          <w:instrText xml:space="preserve"> PAGEREF _Toc110850724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3C53DCF6" w14:textId="77B0F214" w:rsidR="00E944C2" w:rsidRDefault="00000000">
      <w:pPr>
        <w:pStyle w:val="TOC2"/>
        <w:tabs>
          <w:tab w:val="left" w:pos="880"/>
          <w:tab w:val="right" w:pos="9350"/>
        </w:tabs>
        <w:rPr>
          <w:rFonts w:asciiTheme="minorHAnsi" w:eastAsiaTheme="minorEastAsia" w:hAnsiTheme="minorHAnsi" w:cstheme="minorBidi"/>
          <w:noProof/>
        </w:rPr>
      </w:pPr>
      <w:hyperlink w:anchor="_Toc110850725" w:history="1">
        <w:r w:rsidR="00E944C2" w:rsidRPr="00976F1A">
          <w:rPr>
            <w:rStyle w:val="Hyperlink"/>
            <w:noProof/>
          </w:rPr>
          <w:t>8.5</w:t>
        </w:r>
        <w:r w:rsidR="00E944C2">
          <w:rPr>
            <w:rFonts w:asciiTheme="minorHAnsi" w:eastAsiaTheme="minorEastAsia" w:hAnsiTheme="minorHAnsi" w:cstheme="minorBidi"/>
            <w:noProof/>
          </w:rPr>
          <w:tab/>
        </w:r>
        <w:r w:rsidR="00E944C2" w:rsidRPr="00976F1A">
          <w:rPr>
            <w:rStyle w:val="Hyperlink"/>
            <w:noProof/>
          </w:rPr>
          <w:t>Review</w:t>
        </w:r>
        <w:r w:rsidR="00E944C2">
          <w:rPr>
            <w:noProof/>
            <w:webHidden/>
          </w:rPr>
          <w:tab/>
        </w:r>
        <w:r w:rsidR="00E944C2">
          <w:rPr>
            <w:noProof/>
            <w:webHidden/>
          </w:rPr>
          <w:fldChar w:fldCharType="begin"/>
        </w:r>
        <w:r w:rsidR="00E944C2">
          <w:rPr>
            <w:noProof/>
            <w:webHidden/>
          </w:rPr>
          <w:instrText xml:space="preserve"> PAGEREF _Toc110850725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7850AF57" w14:textId="0C2844E1" w:rsidR="00E944C2" w:rsidRDefault="00000000">
      <w:pPr>
        <w:pStyle w:val="TOC2"/>
        <w:tabs>
          <w:tab w:val="left" w:pos="880"/>
          <w:tab w:val="right" w:pos="9350"/>
        </w:tabs>
        <w:rPr>
          <w:rFonts w:asciiTheme="minorHAnsi" w:eastAsiaTheme="minorEastAsia" w:hAnsiTheme="minorHAnsi" w:cstheme="minorBidi"/>
          <w:noProof/>
        </w:rPr>
      </w:pPr>
      <w:hyperlink w:anchor="_Toc110850726" w:history="1">
        <w:r w:rsidR="00E944C2" w:rsidRPr="00976F1A">
          <w:rPr>
            <w:rStyle w:val="Hyperlink"/>
            <w:noProof/>
          </w:rPr>
          <w:t>8.6</w:t>
        </w:r>
        <w:r w:rsidR="00E944C2">
          <w:rPr>
            <w:rFonts w:asciiTheme="minorHAnsi" w:eastAsiaTheme="minorEastAsia" w:hAnsiTheme="minorHAnsi" w:cstheme="minorBidi"/>
            <w:noProof/>
          </w:rPr>
          <w:tab/>
        </w:r>
        <w:r w:rsidR="00E944C2" w:rsidRPr="00976F1A">
          <w:rPr>
            <w:rStyle w:val="Hyperlink"/>
            <w:noProof/>
          </w:rPr>
          <w:t>Approved</w:t>
        </w:r>
        <w:r w:rsidR="00E944C2">
          <w:rPr>
            <w:noProof/>
            <w:webHidden/>
          </w:rPr>
          <w:tab/>
        </w:r>
        <w:r w:rsidR="00E944C2">
          <w:rPr>
            <w:noProof/>
            <w:webHidden/>
          </w:rPr>
          <w:fldChar w:fldCharType="begin"/>
        </w:r>
        <w:r w:rsidR="00E944C2">
          <w:rPr>
            <w:noProof/>
            <w:webHidden/>
          </w:rPr>
          <w:instrText xml:space="preserve"> PAGEREF _Toc110850726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4A63A4FA" w14:textId="0956309B" w:rsidR="00E944C2" w:rsidRDefault="00000000">
      <w:pPr>
        <w:pStyle w:val="TOC1"/>
        <w:rPr>
          <w:rFonts w:asciiTheme="minorHAnsi" w:eastAsiaTheme="minorEastAsia" w:hAnsiTheme="minorHAnsi" w:cstheme="minorBidi"/>
          <w:noProof/>
          <w:szCs w:val="22"/>
        </w:rPr>
      </w:pPr>
      <w:hyperlink w:anchor="_Toc110850727" w:history="1">
        <w:r w:rsidR="00E944C2" w:rsidRPr="00976F1A">
          <w:rPr>
            <w:rStyle w:val="Hyperlink"/>
            <w:noProof/>
          </w:rPr>
          <w:t>9.</w:t>
        </w:r>
        <w:r w:rsidR="00E944C2">
          <w:rPr>
            <w:rFonts w:asciiTheme="minorHAnsi" w:eastAsiaTheme="minorEastAsia" w:hAnsiTheme="minorHAnsi" w:cstheme="minorBidi"/>
            <w:noProof/>
            <w:szCs w:val="22"/>
          </w:rPr>
          <w:tab/>
        </w:r>
        <w:r w:rsidR="00E944C2" w:rsidRPr="00976F1A">
          <w:rPr>
            <w:rStyle w:val="Hyperlink"/>
            <w:noProof/>
          </w:rPr>
          <w:t>Schema</w:t>
        </w:r>
        <w:r w:rsidR="00E944C2">
          <w:rPr>
            <w:noProof/>
            <w:webHidden/>
          </w:rPr>
          <w:tab/>
        </w:r>
        <w:r w:rsidR="00E944C2">
          <w:rPr>
            <w:noProof/>
            <w:webHidden/>
          </w:rPr>
          <w:fldChar w:fldCharType="begin"/>
        </w:r>
        <w:r w:rsidR="00E944C2">
          <w:rPr>
            <w:noProof/>
            <w:webHidden/>
          </w:rPr>
          <w:instrText xml:space="preserve"> PAGEREF _Toc110850727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6BBCD4C6" w14:textId="4EA234F2" w:rsidR="00E944C2" w:rsidRDefault="00000000">
      <w:pPr>
        <w:pStyle w:val="TOC2"/>
        <w:tabs>
          <w:tab w:val="left" w:pos="880"/>
          <w:tab w:val="right" w:pos="9350"/>
        </w:tabs>
        <w:rPr>
          <w:rFonts w:asciiTheme="minorHAnsi" w:eastAsiaTheme="minorEastAsia" w:hAnsiTheme="minorHAnsi" w:cstheme="minorBidi"/>
          <w:noProof/>
        </w:rPr>
      </w:pPr>
      <w:hyperlink w:anchor="_Toc110850728" w:history="1">
        <w:r w:rsidR="00E944C2" w:rsidRPr="00976F1A">
          <w:rPr>
            <w:rStyle w:val="Hyperlink"/>
            <w:noProof/>
          </w:rPr>
          <w:t>9.1</w:t>
        </w:r>
        <w:r w:rsidR="00E944C2">
          <w:rPr>
            <w:rFonts w:asciiTheme="minorHAnsi" w:eastAsiaTheme="minorEastAsia" w:hAnsiTheme="minorHAnsi" w:cstheme="minorBidi"/>
            <w:noProof/>
          </w:rPr>
          <w:tab/>
        </w:r>
        <w:r w:rsidR="00E944C2" w:rsidRPr="00976F1A">
          <w:rPr>
            <w:rStyle w:val="Hyperlink"/>
            <w:noProof/>
          </w:rPr>
          <w:t>Role</w:t>
        </w:r>
        <w:r w:rsidR="00E944C2">
          <w:rPr>
            <w:noProof/>
            <w:webHidden/>
          </w:rPr>
          <w:tab/>
        </w:r>
        <w:r w:rsidR="00E944C2">
          <w:rPr>
            <w:noProof/>
            <w:webHidden/>
          </w:rPr>
          <w:fldChar w:fldCharType="begin"/>
        </w:r>
        <w:r w:rsidR="00E944C2">
          <w:rPr>
            <w:noProof/>
            <w:webHidden/>
          </w:rPr>
          <w:instrText xml:space="preserve"> PAGEREF _Toc110850728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463B947C" w14:textId="5FB38A78" w:rsidR="00E944C2" w:rsidRDefault="00000000">
      <w:pPr>
        <w:pStyle w:val="TOC2"/>
        <w:tabs>
          <w:tab w:val="left" w:pos="880"/>
          <w:tab w:val="right" w:pos="9350"/>
        </w:tabs>
        <w:rPr>
          <w:rFonts w:asciiTheme="minorHAnsi" w:eastAsiaTheme="minorEastAsia" w:hAnsiTheme="minorHAnsi" w:cstheme="minorBidi"/>
          <w:noProof/>
        </w:rPr>
      </w:pPr>
      <w:hyperlink w:anchor="_Toc110850729" w:history="1">
        <w:r w:rsidR="00E944C2" w:rsidRPr="00976F1A">
          <w:rPr>
            <w:rStyle w:val="Hyperlink"/>
            <w:noProof/>
          </w:rPr>
          <w:t>9.2</w:t>
        </w:r>
        <w:r w:rsidR="00E944C2">
          <w:rPr>
            <w:rFonts w:asciiTheme="minorHAnsi" w:eastAsiaTheme="minorEastAsia" w:hAnsiTheme="minorHAnsi" w:cstheme="minorBidi"/>
            <w:noProof/>
          </w:rPr>
          <w:tab/>
        </w:r>
        <w:r w:rsidR="003C5271">
          <w:rPr>
            <w:rStyle w:val="Hyperlink"/>
            <w:noProof/>
          </w:rPr>
          <w:t>Approval Matrix</w:t>
        </w:r>
        <w:r w:rsidR="00E944C2">
          <w:rPr>
            <w:noProof/>
            <w:webHidden/>
          </w:rPr>
          <w:tab/>
        </w:r>
        <w:r w:rsidR="00E944C2">
          <w:rPr>
            <w:noProof/>
            <w:webHidden/>
          </w:rPr>
          <w:fldChar w:fldCharType="begin"/>
        </w:r>
        <w:r w:rsidR="00E944C2">
          <w:rPr>
            <w:noProof/>
            <w:webHidden/>
          </w:rPr>
          <w:instrText xml:space="preserve"> PAGEREF _Toc110850729 \h </w:instrText>
        </w:r>
        <w:r w:rsidR="00E944C2">
          <w:rPr>
            <w:noProof/>
            <w:webHidden/>
          </w:rPr>
        </w:r>
        <w:r w:rsidR="00E944C2">
          <w:rPr>
            <w:noProof/>
            <w:webHidden/>
          </w:rPr>
          <w:fldChar w:fldCharType="separate"/>
        </w:r>
        <w:r w:rsidR="00E944C2">
          <w:rPr>
            <w:noProof/>
            <w:webHidden/>
          </w:rPr>
          <w:t>8</w:t>
        </w:r>
        <w:r w:rsidR="00E944C2">
          <w:rPr>
            <w:noProof/>
            <w:webHidden/>
          </w:rPr>
          <w:fldChar w:fldCharType="end"/>
        </w:r>
      </w:hyperlink>
    </w:p>
    <w:p w14:paraId="76BC29E4" w14:textId="20BB3220" w:rsidR="00E944C2" w:rsidRDefault="00000000">
      <w:pPr>
        <w:pStyle w:val="TOC2"/>
        <w:tabs>
          <w:tab w:val="left" w:pos="880"/>
          <w:tab w:val="right" w:pos="9350"/>
        </w:tabs>
        <w:rPr>
          <w:rFonts w:asciiTheme="minorHAnsi" w:eastAsiaTheme="minorEastAsia" w:hAnsiTheme="minorHAnsi" w:cstheme="minorBidi"/>
          <w:noProof/>
        </w:rPr>
      </w:pPr>
      <w:hyperlink w:anchor="_Toc110850730" w:history="1">
        <w:r w:rsidR="00E944C2" w:rsidRPr="00976F1A">
          <w:rPr>
            <w:rStyle w:val="Hyperlink"/>
            <w:noProof/>
          </w:rPr>
          <w:t>9.3</w:t>
        </w:r>
        <w:r w:rsidR="00E944C2">
          <w:rPr>
            <w:rFonts w:asciiTheme="minorHAnsi" w:eastAsiaTheme="minorEastAsia" w:hAnsiTheme="minorHAnsi" w:cstheme="minorBidi"/>
            <w:noProof/>
          </w:rPr>
          <w:tab/>
        </w:r>
        <w:r w:rsidR="00E944C2" w:rsidRPr="00976F1A">
          <w:rPr>
            <w:rStyle w:val="Hyperlink"/>
            <w:noProof/>
          </w:rPr>
          <w:t>Spec</w:t>
        </w:r>
        <w:r w:rsidR="00E944C2">
          <w:rPr>
            <w:noProof/>
            <w:webHidden/>
          </w:rPr>
          <w:tab/>
        </w:r>
        <w:r w:rsidR="00E944C2">
          <w:rPr>
            <w:noProof/>
            <w:webHidden/>
          </w:rPr>
          <w:fldChar w:fldCharType="begin"/>
        </w:r>
        <w:r w:rsidR="00E944C2">
          <w:rPr>
            <w:noProof/>
            <w:webHidden/>
          </w:rPr>
          <w:instrText xml:space="preserve"> PAGEREF _Toc110850730 \h </w:instrText>
        </w:r>
        <w:r w:rsidR="00E944C2">
          <w:rPr>
            <w:noProof/>
            <w:webHidden/>
          </w:rPr>
        </w:r>
        <w:r w:rsidR="00E944C2">
          <w:rPr>
            <w:noProof/>
            <w:webHidden/>
          </w:rPr>
          <w:fldChar w:fldCharType="separate"/>
        </w:r>
        <w:r w:rsidR="00E944C2">
          <w:rPr>
            <w:noProof/>
            <w:webHidden/>
          </w:rPr>
          <w:t>9</w:t>
        </w:r>
        <w:r w:rsidR="00E944C2">
          <w:rPr>
            <w:noProof/>
            <w:webHidden/>
          </w:rPr>
          <w:fldChar w:fldCharType="end"/>
        </w:r>
      </w:hyperlink>
    </w:p>
    <w:p w14:paraId="2BA00FA8" w14:textId="4C1735DF" w:rsidR="00E944C2" w:rsidRDefault="00000000">
      <w:pPr>
        <w:pStyle w:val="TOC1"/>
        <w:rPr>
          <w:rFonts w:asciiTheme="minorHAnsi" w:eastAsiaTheme="minorEastAsia" w:hAnsiTheme="minorHAnsi" w:cstheme="minorBidi"/>
          <w:noProof/>
          <w:szCs w:val="22"/>
        </w:rPr>
      </w:pPr>
      <w:hyperlink w:anchor="_Toc110850731" w:history="1">
        <w:r w:rsidR="00E944C2" w:rsidRPr="00976F1A">
          <w:rPr>
            <w:rStyle w:val="Hyperlink"/>
            <w:noProof/>
          </w:rPr>
          <w:t>10.</w:t>
        </w:r>
        <w:r w:rsidR="00E944C2">
          <w:rPr>
            <w:rFonts w:asciiTheme="minorHAnsi" w:eastAsiaTheme="minorEastAsia" w:hAnsiTheme="minorHAnsi" w:cstheme="minorBidi"/>
            <w:noProof/>
            <w:szCs w:val="22"/>
          </w:rPr>
          <w:tab/>
        </w:r>
        <w:r w:rsidR="00E944C2" w:rsidRPr="00976F1A">
          <w:rPr>
            <w:rStyle w:val="Hyperlink"/>
            <w:noProof/>
          </w:rPr>
          <w:t>API</w:t>
        </w:r>
        <w:r w:rsidR="00E944C2">
          <w:rPr>
            <w:noProof/>
            <w:webHidden/>
          </w:rPr>
          <w:tab/>
        </w:r>
        <w:r w:rsidR="00E944C2">
          <w:rPr>
            <w:noProof/>
            <w:webHidden/>
          </w:rPr>
          <w:fldChar w:fldCharType="begin"/>
        </w:r>
        <w:r w:rsidR="00E944C2">
          <w:rPr>
            <w:noProof/>
            <w:webHidden/>
          </w:rPr>
          <w:instrText xml:space="preserve"> PAGEREF _Toc110850731 \h </w:instrText>
        </w:r>
        <w:r w:rsidR="00E944C2">
          <w:rPr>
            <w:noProof/>
            <w:webHidden/>
          </w:rPr>
        </w:r>
        <w:r w:rsidR="00E944C2">
          <w:rPr>
            <w:noProof/>
            <w:webHidden/>
          </w:rPr>
          <w:fldChar w:fldCharType="separate"/>
        </w:r>
        <w:r w:rsidR="00E944C2">
          <w:rPr>
            <w:noProof/>
            <w:webHidden/>
          </w:rPr>
          <w:t>10</w:t>
        </w:r>
        <w:r w:rsidR="00E944C2">
          <w:rPr>
            <w:noProof/>
            <w:webHidden/>
          </w:rPr>
          <w:fldChar w:fldCharType="end"/>
        </w:r>
      </w:hyperlink>
    </w:p>
    <w:p w14:paraId="36857560" w14:textId="0FE8F5B0" w:rsidR="00E944C2" w:rsidRDefault="00000000">
      <w:pPr>
        <w:pStyle w:val="TOC2"/>
        <w:tabs>
          <w:tab w:val="left" w:pos="880"/>
          <w:tab w:val="right" w:pos="9350"/>
        </w:tabs>
        <w:rPr>
          <w:rFonts w:asciiTheme="minorHAnsi" w:eastAsiaTheme="minorEastAsia" w:hAnsiTheme="minorHAnsi" w:cstheme="minorBidi"/>
          <w:noProof/>
        </w:rPr>
      </w:pPr>
      <w:hyperlink w:anchor="_Toc110850732" w:history="1">
        <w:r w:rsidR="00E944C2" w:rsidRPr="00976F1A">
          <w:rPr>
            <w:rStyle w:val="Hyperlink"/>
            <w:noProof/>
          </w:rPr>
          <w:t>10.1</w:t>
        </w:r>
        <w:r w:rsidR="00E944C2">
          <w:rPr>
            <w:rFonts w:asciiTheme="minorHAnsi" w:eastAsiaTheme="minorEastAsia" w:hAnsiTheme="minorHAnsi" w:cstheme="minorBidi"/>
            <w:noProof/>
          </w:rPr>
          <w:tab/>
        </w:r>
        <w:r w:rsidR="00E944C2" w:rsidRPr="00976F1A">
          <w:rPr>
            <w:rStyle w:val="Hyperlink"/>
            <w:noProof/>
          </w:rPr>
          <w:t>Roles</w:t>
        </w:r>
        <w:r w:rsidR="00E944C2">
          <w:rPr>
            <w:noProof/>
            <w:webHidden/>
          </w:rPr>
          <w:tab/>
        </w:r>
        <w:r w:rsidR="00E944C2">
          <w:rPr>
            <w:noProof/>
            <w:webHidden/>
          </w:rPr>
          <w:fldChar w:fldCharType="begin"/>
        </w:r>
        <w:r w:rsidR="00E944C2">
          <w:rPr>
            <w:noProof/>
            <w:webHidden/>
          </w:rPr>
          <w:instrText xml:space="preserve"> PAGEREF _Toc110850732 \h </w:instrText>
        </w:r>
        <w:r w:rsidR="00E944C2">
          <w:rPr>
            <w:noProof/>
            <w:webHidden/>
          </w:rPr>
        </w:r>
        <w:r w:rsidR="00E944C2">
          <w:rPr>
            <w:noProof/>
            <w:webHidden/>
          </w:rPr>
          <w:fldChar w:fldCharType="separate"/>
        </w:r>
        <w:r w:rsidR="00E944C2">
          <w:rPr>
            <w:noProof/>
            <w:webHidden/>
          </w:rPr>
          <w:t>10</w:t>
        </w:r>
        <w:r w:rsidR="00E944C2">
          <w:rPr>
            <w:noProof/>
            <w:webHidden/>
          </w:rPr>
          <w:fldChar w:fldCharType="end"/>
        </w:r>
      </w:hyperlink>
    </w:p>
    <w:p w14:paraId="38F4B972" w14:textId="76DABA9F" w:rsidR="00E944C2" w:rsidRDefault="00000000">
      <w:pPr>
        <w:pStyle w:val="TOC2"/>
        <w:tabs>
          <w:tab w:val="left" w:pos="880"/>
          <w:tab w:val="right" w:pos="9350"/>
        </w:tabs>
        <w:rPr>
          <w:rFonts w:asciiTheme="minorHAnsi" w:eastAsiaTheme="minorEastAsia" w:hAnsiTheme="minorHAnsi" w:cstheme="minorBidi"/>
          <w:noProof/>
        </w:rPr>
      </w:pPr>
      <w:hyperlink w:anchor="_Toc110850733" w:history="1">
        <w:r w:rsidR="00E944C2" w:rsidRPr="00976F1A">
          <w:rPr>
            <w:rStyle w:val="Hyperlink"/>
            <w:noProof/>
          </w:rPr>
          <w:t>10.2</w:t>
        </w:r>
        <w:r w:rsidR="00E944C2">
          <w:rPr>
            <w:rFonts w:asciiTheme="minorHAnsi" w:eastAsiaTheme="minorEastAsia" w:hAnsiTheme="minorHAnsi" w:cstheme="minorBidi"/>
            <w:noProof/>
          </w:rPr>
          <w:tab/>
        </w:r>
        <w:r w:rsidR="0009087E">
          <w:rPr>
            <w:rStyle w:val="Hyperlink"/>
            <w:noProof/>
          </w:rPr>
          <w:t>Approval Matrix</w:t>
        </w:r>
        <w:r w:rsidR="00E944C2">
          <w:rPr>
            <w:noProof/>
            <w:webHidden/>
          </w:rPr>
          <w:tab/>
        </w:r>
        <w:r w:rsidR="00E944C2">
          <w:rPr>
            <w:noProof/>
            <w:webHidden/>
          </w:rPr>
          <w:fldChar w:fldCharType="begin"/>
        </w:r>
        <w:r w:rsidR="00E944C2">
          <w:rPr>
            <w:noProof/>
            <w:webHidden/>
          </w:rPr>
          <w:instrText xml:space="preserve"> PAGEREF _Toc110850733 \h </w:instrText>
        </w:r>
        <w:r w:rsidR="00E944C2">
          <w:rPr>
            <w:noProof/>
            <w:webHidden/>
          </w:rPr>
        </w:r>
        <w:r w:rsidR="00E944C2">
          <w:rPr>
            <w:noProof/>
            <w:webHidden/>
          </w:rPr>
          <w:fldChar w:fldCharType="separate"/>
        </w:r>
        <w:r w:rsidR="00E944C2">
          <w:rPr>
            <w:noProof/>
            <w:webHidden/>
          </w:rPr>
          <w:t>11</w:t>
        </w:r>
        <w:r w:rsidR="00E944C2">
          <w:rPr>
            <w:noProof/>
            <w:webHidden/>
          </w:rPr>
          <w:fldChar w:fldCharType="end"/>
        </w:r>
      </w:hyperlink>
    </w:p>
    <w:p w14:paraId="573685FE" w14:textId="1F7B0E87"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2" w:name="_Toc78379396"/>
      <w:bookmarkStart w:id="3" w:name="_Toc78379463"/>
      <w:bookmarkStart w:id="4" w:name="_Toc110850712"/>
      <w:r>
        <w:lastRenderedPageBreak/>
        <w:t>Purpose / Scope</w:t>
      </w:r>
      <w:bookmarkEnd w:id="2"/>
      <w:bookmarkEnd w:id="3"/>
      <w:bookmarkEnd w:id="4"/>
    </w:p>
    <w:p w14:paraId="104D62DF" w14:textId="34EF9691" w:rsidR="00FC4E3D" w:rsidRPr="009E77E7" w:rsidRDefault="00FE70D4" w:rsidP="009E77E7">
      <w:bookmarkStart w:id="5" w:name="_Toc78379464"/>
      <w:r w:rsidRPr="005E29ED">
        <w:t>Purpose</w:t>
      </w:r>
      <w:r>
        <w:t xml:space="preserve"> </w:t>
      </w:r>
      <w:r w:rsidR="0072593E">
        <w:t>–</w:t>
      </w:r>
      <w:r>
        <w:t xml:space="preserve"> </w:t>
      </w:r>
      <w:r w:rsidR="0072593E">
        <w:t xml:space="preserve">This document </w:t>
      </w:r>
      <w:r w:rsidR="00AA79CC">
        <w:t xml:space="preserve">is the high-level design of the </w:t>
      </w:r>
      <w:r w:rsidR="00155A2C">
        <w:t>Spec</w:t>
      </w:r>
      <w:r w:rsidR="00AA79CC">
        <w:t xml:space="preserve"> System built to support </w:t>
      </w:r>
      <w:r w:rsidR="00CF1199">
        <w:t>quality system controls</w:t>
      </w:r>
      <w:r w:rsidR="000147C0">
        <w:t xml:space="preserve"> in a light-weight system</w:t>
      </w:r>
      <w:r w:rsidR="0072593E">
        <w:t>.</w:t>
      </w:r>
      <w:bookmarkEnd w:id="5"/>
      <w:r w:rsidR="004E446E">
        <w:t xml:space="preserve"> It is intended to be</w:t>
      </w:r>
      <w:r w:rsidR="00135C5F">
        <w:t xml:space="preserve"> part of a </w:t>
      </w:r>
      <w:r w:rsidR="00220026">
        <w:t xml:space="preserve">company’s </w:t>
      </w:r>
      <w:r w:rsidR="00135C5F">
        <w:t>Quality Management System (QMS)</w:t>
      </w:r>
      <w:r w:rsidR="00220026">
        <w:t>.</w:t>
      </w:r>
    </w:p>
    <w:p w14:paraId="03D6C12F" w14:textId="70647C24"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how </w:t>
      </w:r>
      <w:r w:rsidR="00B00C77">
        <w:t>this Spec System works and how data is stored</w:t>
      </w:r>
      <w:r w:rsidR="0040695F">
        <w:rPr>
          <w:rFonts w:cs="Arial"/>
          <w:szCs w:val="22"/>
        </w:rPr>
        <w:t>.</w:t>
      </w:r>
    </w:p>
    <w:p w14:paraId="60BDD614" w14:textId="7DFFF5E6" w:rsidR="007E3A6C" w:rsidRDefault="00FC4E3D" w:rsidP="00E42F54">
      <w:pPr>
        <w:pStyle w:val="Heading1"/>
      </w:pPr>
      <w:bookmarkStart w:id="6" w:name="_Toc55565545"/>
      <w:bookmarkStart w:id="7" w:name="_Toc55565721"/>
      <w:bookmarkStart w:id="8" w:name="_Toc55566289"/>
      <w:bookmarkStart w:id="9" w:name="_Toc55572852"/>
      <w:bookmarkStart w:id="10" w:name="_Toc78379397"/>
      <w:bookmarkStart w:id="11" w:name="_Toc78379465"/>
      <w:bookmarkStart w:id="12" w:name="_Toc110850713"/>
      <w:r>
        <w:t>Reference Documents</w:t>
      </w:r>
      <w:bookmarkEnd w:id="6"/>
      <w:bookmarkEnd w:id="7"/>
      <w:bookmarkEnd w:id="8"/>
      <w:bookmarkEnd w:id="9"/>
      <w:bookmarkEnd w:id="10"/>
      <w:bookmarkEnd w:id="11"/>
      <w:bookmarkEnd w:id="12"/>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3" w:name="_Toc78379398"/>
      <w:bookmarkStart w:id="14" w:name="_Toc78379466"/>
      <w:bookmarkStart w:id="15" w:name="_Toc110850714"/>
      <w:bookmarkStart w:id="16" w:name="_Toc55572853"/>
      <w:bookmarkStart w:id="17" w:name="_Toc55565546"/>
      <w:bookmarkStart w:id="18" w:name="_Toc55565722"/>
      <w:bookmarkStart w:id="19" w:name="_Toc55566290"/>
      <w:r>
        <w:t>Overview</w:t>
      </w:r>
      <w:bookmarkEnd w:id="13"/>
      <w:bookmarkEnd w:id="14"/>
      <w:bookmarkEnd w:id="15"/>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5B21D82" w:rsidR="0040695F" w:rsidRDefault="008C48DB" w:rsidP="002A0A66">
      <w:r>
        <w:t xml:space="preserve">To assure the user interface does not </w:t>
      </w:r>
      <w:r w:rsidR="009A4112">
        <w:t>become complicated, this system only supports simple independent spec</w:t>
      </w:r>
      <w:r w:rsidR="0009685D">
        <w:t>s</w:t>
      </w:r>
      <w:r w:rsidR="009A4112">
        <w:t xml:space="preserve">. </w:t>
      </w:r>
      <w:r w:rsidR="00477262">
        <w:t xml:space="preserve">A full Product Life Management (PLM) system should be used for tracking </w:t>
      </w:r>
      <w:r w:rsidR="00354CFC">
        <w:t>spec</w:t>
      </w:r>
      <w:r w:rsidR="00DA500D">
        <w:t xml:space="preserve"> sets that need to be revised together.</w:t>
      </w:r>
    </w:p>
    <w:p w14:paraId="57C7C5BF" w14:textId="77777777" w:rsidR="00744026" w:rsidRDefault="0019004A" w:rsidP="002A0A66">
      <w:r>
        <w:t>This system is designed to be a stand-alone application</w:t>
      </w:r>
      <w:r w:rsidR="00DE14E1">
        <w:t xml:space="preserve">. </w:t>
      </w:r>
      <w:r w:rsidR="00EA3DB7">
        <w:t xml:space="preserve">It can use LDAP for getting a list of users and their </w:t>
      </w:r>
      <w:r w:rsidR="00744026">
        <w:t>permissions.</w:t>
      </w:r>
    </w:p>
    <w:p w14:paraId="6D22BE4B" w14:textId="30E1B9EE" w:rsidR="0019004A" w:rsidRDefault="00744026" w:rsidP="002A0A66">
      <w:r>
        <w:t xml:space="preserve">It does have a public API </w:t>
      </w:r>
      <w:r w:rsidR="00C303B3">
        <w:t>which can be used to perform any tasks that are performed through the user interface.</w:t>
      </w:r>
    </w:p>
    <w:p w14:paraId="0AECDDE1" w14:textId="58661E41" w:rsidR="00725DE5" w:rsidRDefault="00725DE5" w:rsidP="00E42F54">
      <w:pPr>
        <w:pStyle w:val="Heading1"/>
      </w:pPr>
      <w:bookmarkStart w:id="20" w:name="_Toc78379399"/>
      <w:bookmarkStart w:id="21" w:name="_Toc78379467"/>
      <w:bookmarkStart w:id="22" w:name="_Toc110850715"/>
      <w:r w:rsidRPr="00796ED2">
        <w:t>Definitions</w:t>
      </w:r>
      <w:bookmarkEnd w:id="16"/>
      <w:bookmarkEnd w:id="20"/>
      <w:bookmarkEnd w:id="21"/>
      <w:bookmarkEnd w:id="22"/>
    </w:p>
    <w:tbl>
      <w:tblPr>
        <w:tblStyle w:val="TableGrid"/>
        <w:tblW w:w="5936" w:type="dxa"/>
        <w:tblLook w:val="04A0" w:firstRow="1" w:lastRow="0" w:firstColumn="1" w:lastColumn="0" w:noHBand="0" w:noVBand="1"/>
      </w:tblPr>
      <w:tblGrid>
        <w:gridCol w:w="1465"/>
        <w:gridCol w:w="4471"/>
      </w:tblGrid>
      <w:tr w:rsidR="00462D1B" w:rsidRPr="00B1386C" w14:paraId="3BE0EA63" w14:textId="77777777" w:rsidTr="00957D03">
        <w:tc>
          <w:tcPr>
            <w:tcW w:w="1465" w:type="dxa"/>
          </w:tcPr>
          <w:p w14:paraId="34E89637" w14:textId="3715176E" w:rsidR="00462D1B" w:rsidRDefault="00462D1B" w:rsidP="003F7555">
            <w:pPr>
              <w:rPr>
                <w:rFonts w:cs="Arial"/>
              </w:rPr>
            </w:pPr>
            <w:r>
              <w:rPr>
                <w:rFonts w:cs="Arial"/>
              </w:rPr>
              <w:t>AD</w:t>
            </w:r>
          </w:p>
        </w:tc>
        <w:tc>
          <w:tcPr>
            <w:tcW w:w="4471" w:type="dxa"/>
          </w:tcPr>
          <w:p w14:paraId="59D7839C" w14:textId="188C572F" w:rsidR="00462D1B" w:rsidRDefault="00462D1B" w:rsidP="003F7555">
            <w:pPr>
              <w:rPr>
                <w:rFonts w:cs="Arial"/>
              </w:rPr>
            </w:pPr>
            <w:r>
              <w:rPr>
                <w:rFonts w:cs="Arial"/>
              </w:rPr>
              <w:t>Microsoft Active Directory</w:t>
            </w:r>
          </w:p>
        </w:tc>
      </w:tr>
      <w:tr w:rsidR="0086386E" w14:paraId="46F85894" w14:textId="77777777" w:rsidTr="00957D03">
        <w:tc>
          <w:tcPr>
            <w:tcW w:w="1465" w:type="dxa"/>
          </w:tcPr>
          <w:p w14:paraId="7D8BAFB9" w14:textId="3181E905" w:rsidR="0086386E" w:rsidRPr="7470C805" w:rsidRDefault="0086386E" w:rsidP="7470C805">
            <w:pPr>
              <w:rPr>
                <w:szCs w:val="22"/>
              </w:rPr>
            </w:pPr>
            <w:r>
              <w:rPr>
                <w:szCs w:val="22"/>
              </w:rPr>
              <w:t>API</w:t>
            </w:r>
          </w:p>
        </w:tc>
        <w:tc>
          <w:tcPr>
            <w:tcW w:w="4471" w:type="dxa"/>
          </w:tcPr>
          <w:p w14:paraId="72E143F1" w14:textId="04D65837" w:rsidR="0086386E" w:rsidRPr="7470C805" w:rsidRDefault="0086386E" w:rsidP="7470C805">
            <w:pPr>
              <w:rPr>
                <w:szCs w:val="22"/>
              </w:rPr>
            </w:pPr>
            <w:r>
              <w:rPr>
                <w:szCs w:val="22"/>
              </w:rPr>
              <w:t>Application Programming Interface</w:t>
            </w:r>
          </w:p>
        </w:tc>
      </w:tr>
      <w:tr w:rsidR="7470C805" w14:paraId="17DC936C" w14:textId="77777777" w:rsidTr="00957D03">
        <w:tc>
          <w:tcPr>
            <w:tcW w:w="1465" w:type="dxa"/>
          </w:tcPr>
          <w:p w14:paraId="72B0CCF1" w14:textId="405D6292" w:rsidR="18093BDF" w:rsidRDefault="18093BDF" w:rsidP="7470C805">
            <w:pPr>
              <w:rPr>
                <w:szCs w:val="22"/>
              </w:rPr>
            </w:pPr>
            <w:r w:rsidRPr="7470C805">
              <w:rPr>
                <w:szCs w:val="22"/>
              </w:rPr>
              <w:t>QMS</w:t>
            </w:r>
          </w:p>
        </w:tc>
        <w:tc>
          <w:tcPr>
            <w:tcW w:w="4471" w:type="dxa"/>
          </w:tcPr>
          <w:p w14:paraId="2369E5B0" w14:textId="49BE1D09" w:rsidR="17F4DB01" w:rsidRDefault="17F4DB01" w:rsidP="7470C805">
            <w:pPr>
              <w:rPr>
                <w:szCs w:val="22"/>
              </w:rPr>
            </w:pPr>
            <w:r w:rsidRPr="7470C805">
              <w:rPr>
                <w:szCs w:val="22"/>
              </w:rPr>
              <w:t>Quality Management System</w:t>
            </w:r>
          </w:p>
        </w:tc>
      </w:tr>
    </w:tbl>
    <w:p w14:paraId="60A3998C" w14:textId="77777777" w:rsidR="00B1386C" w:rsidRPr="00B1386C" w:rsidRDefault="00B1386C" w:rsidP="00B1386C"/>
    <w:p w14:paraId="4AAC0D25" w14:textId="007E5DAF" w:rsidR="00D3508C" w:rsidRDefault="00D3508C" w:rsidP="00E42F54">
      <w:pPr>
        <w:pStyle w:val="Heading1"/>
      </w:pPr>
      <w:bookmarkStart w:id="23" w:name="_Toc110850716"/>
      <w:bookmarkEnd w:id="17"/>
      <w:bookmarkEnd w:id="18"/>
      <w:bookmarkEnd w:id="19"/>
      <w:r>
        <w:t>Architecture</w:t>
      </w:r>
      <w:bookmarkEnd w:id="23"/>
    </w:p>
    <w:p w14:paraId="490AB578" w14:textId="7EE9E1EC" w:rsidR="00454A7C" w:rsidRDefault="00454A7C" w:rsidP="00454A7C">
      <w:r w:rsidRPr="00454A7C">
        <w:t xml:space="preserve">The system is built using a classic three-tier-client-architecture. The system is written in Python </w:t>
      </w:r>
      <w:r w:rsidR="00E87CCB">
        <w:t xml:space="preserve">using the Django framework. </w:t>
      </w:r>
      <w:r w:rsidR="005E060E">
        <w:t>This framework allows the use of different database</w:t>
      </w:r>
      <w:r w:rsidR="00943285">
        <w:t xml:space="preserve">s including SQL Server and </w:t>
      </w:r>
      <w:r w:rsidR="004949D8">
        <w:t>SQLite.</w:t>
      </w:r>
      <w:r w:rsidRPr="00454A7C">
        <w:t xml:space="preserve"> The system uses the database to store meta data of the </w:t>
      </w:r>
      <w:r w:rsidR="00730D4B">
        <w:t>specs</w:t>
      </w:r>
      <w:r w:rsidRPr="00454A7C">
        <w:t xml:space="preserve">. The raw datafiles are stored in the underlying operating system's filesystem. The system is built to enable simple use of Docker to containerize the database and the Python </w:t>
      </w:r>
      <w:r w:rsidR="00464646">
        <w:t>Django</w:t>
      </w:r>
      <w:r w:rsidRPr="00454A7C">
        <w:t xml:space="preserve"> webserver. The picture below is an overview of the </w:t>
      </w:r>
      <w:r w:rsidR="00C47BB9" w:rsidRPr="00454A7C">
        <w:t>top-level</w:t>
      </w:r>
      <w:r w:rsidRPr="00454A7C">
        <w:t xml:space="preserve"> architecture.</w:t>
      </w:r>
    </w:p>
    <w:p w14:paraId="442AD7F1" w14:textId="56687203" w:rsidR="002D2853" w:rsidRDefault="0031119D" w:rsidP="00CD4E8C">
      <w:r>
        <w:object w:dxaOrig="3466" w:dyaOrig="3390" w14:anchorId="3A28E3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169.5pt" o:ole="">
            <v:imagedata r:id="rId11" o:title=""/>
          </v:shape>
          <o:OLEObject Type="Embed" ProgID="Visio.Drawing.15" ShapeID="_x0000_i1025" DrawAspect="Content" ObjectID="_1728970646" r:id="rId12"/>
        </w:object>
      </w:r>
    </w:p>
    <w:p w14:paraId="7FEAD2A6" w14:textId="6D8D20EE" w:rsidR="00CD4E8C" w:rsidRDefault="00692BC4" w:rsidP="00CD4E8C">
      <w:r>
        <w:rPr>
          <w:rFonts w:ascii="Segoe UI" w:hAnsi="Segoe UI" w:cs="Segoe UI"/>
          <w:color w:val="24292F"/>
          <w:shd w:val="clear" w:color="auto" w:fill="FFFFFF"/>
        </w:rPr>
        <w:t xml:space="preserve">The picture below shows an example implementation where the </w:t>
      </w:r>
      <w:r w:rsidR="00C47BB9">
        <w:rPr>
          <w:rFonts w:ascii="Segoe UI" w:hAnsi="Segoe UI" w:cs="Segoe UI"/>
          <w:color w:val="24292F"/>
          <w:shd w:val="clear" w:color="auto" w:fill="FFFFFF"/>
        </w:rPr>
        <w:t>spec s</w:t>
      </w:r>
      <w:r>
        <w:rPr>
          <w:rFonts w:ascii="Segoe UI" w:hAnsi="Segoe UI" w:cs="Segoe UI"/>
          <w:color w:val="24292F"/>
          <w:shd w:val="clear" w:color="auto" w:fill="FFFFFF"/>
        </w:rPr>
        <w:t>ystem and the database are implemented using Docker.</w:t>
      </w:r>
    </w:p>
    <w:p w14:paraId="37C78F67" w14:textId="321450DC" w:rsidR="00CD4E8C" w:rsidRPr="00D3508C" w:rsidRDefault="00613180" w:rsidP="00CD4E8C">
      <w:r>
        <w:object w:dxaOrig="6901" w:dyaOrig="4725" w14:anchorId="0EDF92ED">
          <v:shape id="_x0000_i1026" type="#_x0000_t75" style="width:345pt;height:236.25pt" o:ole="">
            <v:imagedata r:id="rId13" o:title=""/>
          </v:shape>
          <o:OLEObject Type="Embed" ProgID="Visio.Drawing.15" ShapeID="_x0000_i1026" DrawAspect="Content" ObjectID="_1728970647" r:id="rId14"/>
        </w:object>
      </w:r>
    </w:p>
    <w:p w14:paraId="74635DB8" w14:textId="6269EA8D" w:rsidR="00561CC9" w:rsidRDefault="00561CC9" w:rsidP="00E42F54">
      <w:pPr>
        <w:pStyle w:val="Heading1"/>
      </w:pPr>
      <w:bookmarkStart w:id="24" w:name="_Toc110850717"/>
      <w:r>
        <w:t>Security</w:t>
      </w:r>
      <w:bookmarkEnd w:id="24"/>
    </w:p>
    <w:p w14:paraId="106A3741" w14:textId="40AEA3A6" w:rsidR="00205C53" w:rsidRDefault="000016E9" w:rsidP="000016E9">
      <w:r>
        <w:t xml:space="preserve">Connection to the </w:t>
      </w:r>
      <w:r w:rsidR="00720E01">
        <w:t>spec system</w:t>
      </w:r>
      <w:r>
        <w:t xml:space="preserve"> will be via https. </w:t>
      </w:r>
    </w:p>
    <w:p w14:paraId="718A0D01" w14:textId="09F4E495" w:rsidR="00205C53" w:rsidRDefault="00205C53" w:rsidP="000016E9">
      <w:r>
        <w:t xml:space="preserve">Session can be authenticated from one of </w:t>
      </w:r>
      <w:r w:rsidR="00AD0816">
        <w:t>these</w:t>
      </w:r>
      <w:r w:rsidR="0096420C">
        <w:t xml:space="preserve"> </w:t>
      </w:r>
      <w:r>
        <w:t>methods:</w:t>
      </w:r>
    </w:p>
    <w:p w14:paraId="7567F7E4" w14:textId="7D274A3C" w:rsidR="3FD4D6BA" w:rsidRDefault="3FD4D6BA" w:rsidP="06350D2C">
      <w:pPr>
        <w:pStyle w:val="ListParagraph"/>
        <w:numPr>
          <w:ilvl w:val="0"/>
          <w:numId w:val="11"/>
        </w:numPr>
      </w:pPr>
      <w:r w:rsidRPr="06350D2C">
        <w:rPr>
          <w:szCs w:val="22"/>
        </w:rPr>
        <w:t>OAUTH, for web access</w:t>
      </w:r>
    </w:p>
    <w:p w14:paraId="5B9249E0" w14:textId="12F1DE88" w:rsidR="0018025C" w:rsidRDefault="00197472" w:rsidP="00205C53">
      <w:pPr>
        <w:pStyle w:val="ListParagraph"/>
        <w:numPr>
          <w:ilvl w:val="0"/>
          <w:numId w:val="11"/>
        </w:numPr>
      </w:pPr>
      <w:r>
        <w:t>Application generated token</w:t>
      </w:r>
      <w:r w:rsidR="62BB97FA">
        <w:t>, for automation access</w:t>
      </w:r>
    </w:p>
    <w:p w14:paraId="7740CFC6" w14:textId="72F3C674" w:rsidR="00B42795" w:rsidRDefault="00B42795" w:rsidP="00B42795">
      <w:pPr>
        <w:pStyle w:val="ListParagraph"/>
        <w:numPr>
          <w:ilvl w:val="1"/>
          <w:numId w:val="11"/>
        </w:numPr>
      </w:pPr>
      <w:r>
        <w:t>This token is generated by the application and associates to a service account</w:t>
      </w:r>
    </w:p>
    <w:p w14:paraId="3BA5F56F" w14:textId="2B36D64A" w:rsidR="00B42795" w:rsidRDefault="00B42795" w:rsidP="00B42795">
      <w:pPr>
        <w:pStyle w:val="ListParagraph"/>
        <w:numPr>
          <w:ilvl w:val="1"/>
          <w:numId w:val="11"/>
        </w:numPr>
      </w:pPr>
      <w:r>
        <w:t xml:space="preserve">A token can be generated by an administrator and </w:t>
      </w:r>
      <w:r w:rsidR="000003E8">
        <w:t>expires after one year</w:t>
      </w:r>
    </w:p>
    <w:p w14:paraId="32381BB2" w14:textId="6878C264" w:rsidR="00B42795" w:rsidRDefault="00B42795" w:rsidP="00B42795">
      <w:pPr>
        <w:pStyle w:val="ListParagraph"/>
        <w:numPr>
          <w:ilvl w:val="1"/>
          <w:numId w:val="11"/>
        </w:numPr>
      </w:pPr>
      <w:r>
        <w:t xml:space="preserve">A separate token </w:t>
      </w:r>
      <w:r w:rsidR="00920CA5">
        <w:t xml:space="preserve">will be generated for each service client connection </w:t>
      </w:r>
    </w:p>
    <w:p w14:paraId="56E0A978" w14:textId="2B7CD86D" w:rsidR="00920CA5" w:rsidRDefault="00920CA5" w:rsidP="00B42795">
      <w:pPr>
        <w:pStyle w:val="ListParagraph"/>
        <w:numPr>
          <w:ilvl w:val="1"/>
          <w:numId w:val="11"/>
        </w:numPr>
      </w:pPr>
      <w:r>
        <w:t xml:space="preserve">A web page allows viewing or removing authorization tokens </w:t>
      </w:r>
    </w:p>
    <w:p w14:paraId="2285AC54" w14:textId="2429736C" w:rsidR="00920CA5" w:rsidRDefault="00023765" w:rsidP="00E02A59">
      <w:r>
        <w:t xml:space="preserve">Authentication is performed using </w:t>
      </w:r>
      <w:proofErr w:type="spellStart"/>
      <w:r>
        <w:t>ldaps</w:t>
      </w:r>
      <w:proofErr w:type="spellEnd"/>
      <w:r w:rsidR="004A527E">
        <w:t xml:space="preserve"> to verify the account/password credentials. </w:t>
      </w:r>
      <w:proofErr w:type="spellStart"/>
      <w:r w:rsidR="004A527E">
        <w:t>Ldaps</w:t>
      </w:r>
      <w:proofErr w:type="spellEnd"/>
      <w:r w:rsidR="004A527E">
        <w:t xml:space="preserve"> is also used to find AD group membership</w:t>
      </w:r>
      <w:r w:rsidR="00535F3F">
        <w:t xml:space="preserve"> to provide </w:t>
      </w:r>
      <w:r w:rsidR="00615DCF">
        <w:t>role-based</w:t>
      </w:r>
      <w:r w:rsidR="00535F3F">
        <w:t xml:space="preserve"> access.</w:t>
      </w:r>
    </w:p>
    <w:p w14:paraId="585E1E39" w14:textId="45117DD9" w:rsidR="003E4A5D" w:rsidRDefault="003E4A5D" w:rsidP="003E4A5D">
      <w:r>
        <w:t>Roles:</w:t>
      </w:r>
    </w:p>
    <w:p w14:paraId="6DCFE2EC" w14:textId="5894744B" w:rsidR="003E4A5D" w:rsidRDefault="003E4A5D" w:rsidP="00E02A59">
      <w:pPr>
        <w:pStyle w:val="ListParagraph"/>
        <w:numPr>
          <w:ilvl w:val="0"/>
          <w:numId w:val="12"/>
        </w:numPr>
      </w:pPr>
      <w:r>
        <w:lastRenderedPageBreak/>
        <w:t>Administrator – super user with all access</w:t>
      </w:r>
      <w:r w:rsidR="00AF6D25">
        <w:t xml:space="preserve"> </w:t>
      </w:r>
      <w:r w:rsidR="00897308">
        <w:t xml:space="preserve">– AD Group: </w:t>
      </w:r>
      <w:r w:rsidR="00C504E3">
        <w:t>SPEC</w:t>
      </w:r>
      <w:r w:rsidR="00897308">
        <w:t>-Admin-Prod (-Test)</w:t>
      </w:r>
    </w:p>
    <w:p w14:paraId="10ACE412" w14:textId="0BCC6E6C" w:rsidR="003E4A5D" w:rsidRDefault="00430F2A" w:rsidP="003E4A5D">
      <w:pPr>
        <w:pStyle w:val="ListParagraph"/>
        <w:numPr>
          <w:ilvl w:val="0"/>
          <w:numId w:val="12"/>
        </w:numPr>
      </w:pPr>
      <w:proofErr w:type="spellStart"/>
      <w:r>
        <w:t>ReadAll</w:t>
      </w:r>
      <w:proofErr w:type="spellEnd"/>
      <w:r w:rsidR="003E4A5D">
        <w:t xml:space="preserve"> – </w:t>
      </w:r>
      <w:r>
        <w:t>ability to read al</w:t>
      </w:r>
      <w:r w:rsidR="005C4BB9">
        <w:t>l confidential specs</w:t>
      </w:r>
      <w:r w:rsidR="003E4A5D">
        <w:t>.</w:t>
      </w:r>
      <w:r w:rsidR="005D4DB5">
        <w:t xml:space="preserve"> – AD Group: </w:t>
      </w:r>
      <w:r w:rsidR="005C4BB9">
        <w:t>SPEC -</w:t>
      </w:r>
      <w:proofErr w:type="spellStart"/>
      <w:r w:rsidR="005C4BB9">
        <w:t>ReadAll</w:t>
      </w:r>
      <w:proofErr w:type="spellEnd"/>
      <w:r w:rsidR="005D4DB5">
        <w:t>-Prod (-Test)</w:t>
      </w:r>
    </w:p>
    <w:p w14:paraId="399A1377" w14:textId="7422E3FD" w:rsidR="000474C6" w:rsidRDefault="008A1AAC" w:rsidP="00E02A59">
      <w:pPr>
        <w:pStyle w:val="ListParagraph"/>
        <w:numPr>
          <w:ilvl w:val="0"/>
          <w:numId w:val="12"/>
        </w:numPr>
      </w:pPr>
      <w:r>
        <w:t>User</w:t>
      </w:r>
      <w:r w:rsidR="009C16E0">
        <w:t xml:space="preserve"> – general </w:t>
      </w:r>
      <w:r>
        <w:t>SPEC user. Create, Sign, View</w:t>
      </w:r>
      <w:r w:rsidR="009C16E0">
        <w:t xml:space="preserve"> – AD Group: </w:t>
      </w:r>
      <w:r>
        <w:t>SPEC-</w:t>
      </w:r>
      <w:r w:rsidR="00AA0F0E">
        <w:t>User</w:t>
      </w:r>
      <w:r w:rsidR="009C16E0">
        <w:t>-Prod (-Test)</w:t>
      </w:r>
    </w:p>
    <w:p w14:paraId="7991618F" w14:textId="40B4B9CC" w:rsidR="00123F84" w:rsidRDefault="00732770" w:rsidP="00732770">
      <w:r>
        <w:t>Document access</w:t>
      </w:r>
      <w:r w:rsidR="003E198E">
        <w:t xml:space="preserve"> approach:</w:t>
      </w:r>
    </w:p>
    <w:p w14:paraId="335F1280" w14:textId="75FCA36E" w:rsidR="00F346A1" w:rsidRDefault="00F346A1" w:rsidP="00F346A1">
      <w:pPr>
        <w:numPr>
          <w:ilvl w:val="0"/>
          <w:numId w:val="14"/>
        </w:numPr>
        <w:overflowPunct/>
        <w:autoSpaceDE/>
        <w:autoSpaceDN/>
        <w:adjustRightInd/>
        <w:spacing w:before="100" w:beforeAutospacing="1" w:after="100" w:afterAutospacing="1"/>
        <w:textAlignment w:val="auto"/>
        <w:rPr>
          <w:rFonts w:ascii="Calibri" w:hAnsi="Calibri"/>
          <w:color w:val="000000"/>
          <w:sz w:val="24"/>
          <w:szCs w:val="24"/>
        </w:rPr>
      </w:pPr>
      <w:r>
        <w:rPr>
          <w:color w:val="000000"/>
          <w:sz w:val="24"/>
          <w:szCs w:val="24"/>
        </w:rPr>
        <w:t>Data in the Spec systems are by default classified as Company Propriety and Confidential. (</w:t>
      </w:r>
      <w:proofErr w:type="gramStart"/>
      <w:r>
        <w:rPr>
          <w:color w:val="000000"/>
          <w:sz w:val="24"/>
          <w:szCs w:val="24"/>
        </w:rPr>
        <w:t>not</w:t>
      </w:r>
      <w:proofErr w:type="gramEnd"/>
      <w:r>
        <w:rPr>
          <w:color w:val="000000"/>
          <w:sz w:val="24"/>
          <w:szCs w:val="24"/>
        </w:rPr>
        <w:t xml:space="preserve"> for public internet)</w:t>
      </w:r>
    </w:p>
    <w:p w14:paraId="6155818E" w14:textId="26B52D1B"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We need to support view by link w/o logging in from within the network (</w:t>
      </w:r>
      <w:r w:rsidR="001B5672">
        <w:rPr>
          <w:color w:val="000000"/>
          <w:sz w:val="24"/>
          <w:szCs w:val="24"/>
        </w:rPr>
        <w:t>e.g.,</w:t>
      </w:r>
      <w:r>
        <w:rPr>
          <w:color w:val="000000"/>
          <w:sz w:val="24"/>
          <w:szCs w:val="24"/>
        </w:rPr>
        <w:t xml:space="preserve"> WI, Policies, etc</w:t>
      </w:r>
      <w:r w:rsidR="00473E1E">
        <w:rPr>
          <w:color w:val="000000"/>
          <w:sz w:val="24"/>
          <w:szCs w:val="24"/>
        </w:rPr>
        <w:t>.</w:t>
      </w:r>
      <w:r>
        <w:rPr>
          <w:color w:val="000000"/>
          <w:sz w:val="24"/>
          <w:szCs w:val="24"/>
        </w:rPr>
        <w:t>)</w:t>
      </w:r>
    </w:p>
    <w:p w14:paraId="28580240" w14:textId="137D8276"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We need to support view by authorized named user(s) only. (e</w:t>
      </w:r>
      <w:r w:rsidR="00473E1E">
        <w:rPr>
          <w:color w:val="000000"/>
          <w:sz w:val="24"/>
          <w:szCs w:val="24"/>
        </w:rPr>
        <w:t>.</w:t>
      </w:r>
      <w:r>
        <w:rPr>
          <w:color w:val="000000"/>
          <w:sz w:val="24"/>
          <w:szCs w:val="24"/>
        </w:rPr>
        <w:t>g</w:t>
      </w:r>
      <w:r w:rsidR="00473E1E">
        <w:rPr>
          <w:color w:val="000000"/>
          <w:sz w:val="24"/>
          <w:szCs w:val="24"/>
        </w:rPr>
        <w:t>.</w:t>
      </w:r>
      <w:r>
        <w:rPr>
          <w:color w:val="000000"/>
          <w:sz w:val="24"/>
          <w:szCs w:val="24"/>
        </w:rPr>
        <w:t>: Restricted data, Trade Secret, etc</w:t>
      </w:r>
      <w:r w:rsidR="00473E1E">
        <w:rPr>
          <w:color w:val="000000"/>
          <w:sz w:val="24"/>
          <w:szCs w:val="24"/>
        </w:rPr>
        <w:t>.</w:t>
      </w:r>
      <w:r>
        <w:rPr>
          <w:color w:val="000000"/>
          <w:sz w:val="24"/>
          <w:szCs w:val="24"/>
        </w:rPr>
        <w:t>)</w:t>
      </w:r>
    </w:p>
    <w:p w14:paraId="535B06AC" w14:textId="4391D639"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And by default, we should also support read only by any logged-in users. For Information that is not Restricted, but not fully open.  (e</w:t>
      </w:r>
      <w:r w:rsidR="00473E1E">
        <w:rPr>
          <w:color w:val="000000"/>
          <w:sz w:val="24"/>
          <w:szCs w:val="24"/>
        </w:rPr>
        <w:t>.</w:t>
      </w:r>
      <w:r>
        <w:rPr>
          <w:color w:val="000000"/>
          <w:sz w:val="24"/>
          <w:szCs w:val="24"/>
        </w:rPr>
        <w:t>g</w:t>
      </w:r>
      <w:r w:rsidR="00473E1E">
        <w:rPr>
          <w:color w:val="000000"/>
          <w:sz w:val="24"/>
          <w:szCs w:val="24"/>
        </w:rPr>
        <w:t>.</w:t>
      </w:r>
      <w:r>
        <w:rPr>
          <w:color w:val="000000"/>
          <w:sz w:val="24"/>
          <w:szCs w:val="24"/>
        </w:rPr>
        <w:t>: Design spec, System spec, etc</w:t>
      </w:r>
      <w:r w:rsidR="00473E1E">
        <w:rPr>
          <w:color w:val="000000"/>
          <w:sz w:val="24"/>
          <w:szCs w:val="24"/>
        </w:rPr>
        <w:t>.</w:t>
      </w:r>
      <w:r>
        <w:rPr>
          <w:color w:val="000000"/>
          <w:sz w:val="24"/>
          <w:szCs w:val="24"/>
        </w:rPr>
        <w:t>)</w:t>
      </w:r>
    </w:p>
    <w:p w14:paraId="661BE1E1" w14:textId="00B4B481" w:rsidR="00F346A1" w:rsidRDefault="00F346A1" w:rsidP="00F346A1">
      <w:pPr>
        <w:numPr>
          <w:ilvl w:val="1"/>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i</w:t>
      </w:r>
      <w:r w:rsidR="00473E1E">
        <w:rPr>
          <w:color w:val="000000"/>
          <w:sz w:val="24"/>
          <w:szCs w:val="24"/>
        </w:rPr>
        <w:t>.</w:t>
      </w:r>
      <w:r>
        <w:rPr>
          <w:color w:val="000000"/>
          <w:sz w:val="24"/>
          <w:szCs w:val="24"/>
        </w:rPr>
        <w:t>e</w:t>
      </w:r>
      <w:r w:rsidR="00473E1E">
        <w:rPr>
          <w:color w:val="000000"/>
          <w:sz w:val="24"/>
          <w:szCs w:val="24"/>
        </w:rPr>
        <w:t>.</w:t>
      </w:r>
      <w:r>
        <w:rPr>
          <w:color w:val="000000"/>
          <w:sz w:val="24"/>
          <w:szCs w:val="24"/>
        </w:rPr>
        <w:t>: files that we don't want any employee, contractors, operators to get and take, and has higher value then WI, but not as high Trade Secret, without alerting us of the</w:t>
      </w:r>
      <w:r w:rsidR="00282C38">
        <w:rPr>
          <w:color w:val="000000"/>
          <w:sz w:val="24"/>
          <w:szCs w:val="24"/>
        </w:rPr>
        <w:t>i</w:t>
      </w:r>
      <w:r>
        <w:rPr>
          <w:color w:val="000000"/>
          <w:sz w:val="24"/>
          <w:szCs w:val="24"/>
        </w:rPr>
        <w:t>r scrubbing action. (</w:t>
      </w:r>
      <w:proofErr w:type="gramStart"/>
      <w:r>
        <w:rPr>
          <w:color w:val="000000"/>
          <w:sz w:val="24"/>
          <w:szCs w:val="24"/>
        </w:rPr>
        <w:t>proactively</w:t>
      </w:r>
      <w:proofErr w:type="gramEnd"/>
      <w:r>
        <w:rPr>
          <w:color w:val="000000"/>
          <w:sz w:val="24"/>
          <w:szCs w:val="24"/>
        </w:rPr>
        <w:t xml:space="preserve"> or reactively)</w:t>
      </w:r>
    </w:p>
    <w:p w14:paraId="56B55612" w14:textId="1B20F45A" w:rsidR="00F346A1" w:rsidRDefault="00275447" w:rsidP="00F346A1">
      <w:pPr>
        <w:numPr>
          <w:ilvl w:val="1"/>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A checkbox will be available for Administ</w:t>
      </w:r>
      <w:r w:rsidR="00864892">
        <w:rPr>
          <w:color w:val="000000"/>
          <w:sz w:val="24"/>
          <w:szCs w:val="24"/>
        </w:rPr>
        <w:t>r</w:t>
      </w:r>
      <w:r w:rsidR="006A47EB">
        <w:rPr>
          <w:color w:val="000000"/>
          <w:sz w:val="24"/>
          <w:szCs w:val="24"/>
        </w:rPr>
        <w:t>ator</w:t>
      </w:r>
      <w:r w:rsidR="00F346A1">
        <w:rPr>
          <w:color w:val="000000"/>
          <w:sz w:val="24"/>
          <w:szCs w:val="24"/>
        </w:rPr>
        <w:t xml:space="preserve"> </w:t>
      </w:r>
      <w:r w:rsidR="00864892">
        <w:rPr>
          <w:color w:val="000000"/>
          <w:sz w:val="24"/>
          <w:szCs w:val="24"/>
        </w:rPr>
        <w:t xml:space="preserve">to set: </w:t>
      </w:r>
      <w:r w:rsidR="00F346A1">
        <w:rPr>
          <w:color w:val="000000"/>
          <w:sz w:val="24"/>
          <w:szCs w:val="24"/>
        </w:rPr>
        <w:t>"Page available w/o login</w:t>
      </w:r>
      <w:proofErr w:type="gramStart"/>
      <w:r w:rsidR="00F346A1">
        <w:rPr>
          <w:color w:val="000000"/>
          <w:sz w:val="24"/>
          <w:szCs w:val="24"/>
        </w:rPr>
        <w:t xml:space="preserve">", </w:t>
      </w:r>
      <w:r w:rsidR="00864892">
        <w:rPr>
          <w:color w:val="000000"/>
          <w:sz w:val="24"/>
          <w:szCs w:val="24"/>
        </w:rPr>
        <w:t>if</w:t>
      </w:r>
      <w:proofErr w:type="gramEnd"/>
      <w:r w:rsidR="00864892">
        <w:rPr>
          <w:color w:val="000000"/>
          <w:sz w:val="24"/>
          <w:szCs w:val="24"/>
        </w:rPr>
        <w:t xml:space="preserve"> </w:t>
      </w:r>
      <w:r w:rsidR="006537BE">
        <w:rPr>
          <w:color w:val="000000"/>
          <w:sz w:val="24"/>
          <w:szCs w:val="24"/>
        </w:rPr>
        <w:t>document type is not confidential.</w:t>
      </w:r>
    </w:p>
    <w:p w14:paraId="70489542" w14:textId="77777777" w:rsidR="00F346A1" w:rsidRDefault="00F346A1" w:rsidP="00732770"/>
    <w:p w14:paraId="6B3848DB" w14:textId="5174440C" w:rsidR="007E3A6C" w:rsidRDefault="002A5784" w:rsidP="00392FEE">
      <w:pPr>
        <w:pStyle w:val="Heading1"/>
        <w:ind w:right="0"/>
      </w:pPr>
      <w:bookmarkStart w:id="25" w:name="_Toc110850718"/>
      <w:r>
        <w:t>Setup</w:t>
      </w:r>
      <w:bookmarkEnd w:id="25"/>
    </w:p>
    <w:p w14:paraId="09AA8F30" w14:textId="1852DB05" w:rsidR="002A5784" w:rsidRPr="002A5784" w:rsidRDefault="002A5784" w:rsidP="002A5784">
      <w:r>
        <w:t xml:space="preserve">The following sections describe the setup required before </w:t>
      </w:r>
      <w:r w:rsidR="0075392C">
        <w:t>specs can be created and routed</w:t>
      </w:r>
      <w:r>
        <w:t>. They are listed here to highlight the dependency chain.</w:t>
      </w:r>
    </w:p>
    <w:p w14:paraId="4399CE82" w14:textId="2B86BE4F" w:rsidR="00C904AC" w:rsidRDefault="00020C4F" w:rsidP="00287AF4">
      <w:pPr>
        <w:pStyle w:val="paragraph2"/>
        <w:numPr>
          <w:ilvl w:val="1"/>
          <w:numId w:val="3"/>
        </w:numPr>
        <w:tabs>
          <w:tab w:val="left" w:pos="0"/>
        </w:tabs>
        <w:spacing w:before="120"/>
        <w:ind w:right="0" w:hanging="1350"/>
        <w:rPr>
          <w:rFonts w:ascii="Arial" w:hAnsi="Arial" w:cs="Arial"/>
          <w:szCs w:val="22"/>
        </w:rPr>
      </w:pPr>
      <w:r>
        <w:rPr>
          <w:rFonts w:ascii="Arial" w:hAnsi="Arial" w:cs="Arial"/>
          <w:szCs w:val="22"/>
        </w:rPr>
        <w:t>Document Type</w:t>
      </w:r>
      <w:r w:rsidR="007F0056">
        <w:rPr>
          <w:rFonts w:ascii="Arial" w:hAnsi="Arial" w:cs="Arial"/>
          <w:szCs w:val="22"/>
        </w:rPr>
        <w:t>s</w:t>
      </w:r>
    </w:p>
    <w:p w14:paraId="16469F98" w14:textId="13492A4A" w:rsidR="00020C4F" w:rsidRDefault="003A1CEC" w:rsidP="00020C4F">
      <w:r>
        <w:t xml:space="preserve">Document Types are an organizational </w:t>
      </w:r>
      <w:r w:rsidR="00415A45">
        <w:t xml:space="preserve">way of categorizing documents that serve a type of function. These could be Work Instructions, </w:t>
      </w:r>
      <w:r w:rsidR="00B2371D">
        <w:t>Change Notices, etc.</w:t>
      </w:r>
    </w:p>
    <w:p w14:paraId="0342451E" w14:textId="1995FE84" w:rsidR="00B608B3" w:rsidRDefault="00F834B3" w:rsidP="00020C4F">
      <w:r>
        <w:t>Document types have</w:t>
      </w:r>
      <w:r w:rsidR="00B608B3">
        <w:t>:</w:t>
      </w:r>
    </w:p>
    <w:p w14:paraId="78E82083" w14:textId="27058397" w:rsidR="00C7394A" w:rsidRDefault="00B608B3" w:rsidP="00B608B3">
      <w:pPr>
        <w:pStyle w:val="ListParagraph"/>
        <w:numPr>
          <w:ilvl w:val="0"/>
          <w:numId w:val="12"/>
        </w:numPr>
      </w:pPr>
      <w:r>
        <w:t>A</w:t>
      </w:r>
      <w:r w:rsidR="00F834B3">
        <w:t xml:space="preserve"> confidential attribute to indicate they can only be viewed by certain </w:t>
      </w:r>
      <w:r w:rsidR="007F53AC">
        <w:t>people.</w:t>
      </w:r>
    </w:p>
    <w:p w14:paraId="6B4ADA2D" w14:textId="77777777" w:rsidR="00B608B3" w:rsidRDefault="00B608B3" w:rsidP="00B608B3">
      <w:pPr>
        <w:pStyle w:val="ListParagraph"/>
        <w:numPr>
          <w:ilvl w:val="0"/>
          <w:numId w:val="12"/>
        </w:numPr>
      </w:pPr>
      <w:r>
        <w:t>Jira Template – A link to the Jira story to clone for spec releases of this Approval Matrix</w:t>
      </w:r>
    </w:p>
    <w:p w14:paraId="694FF1D1" w14:textId="09CACBD7" w:rsidR="00725DE5" w:rsidRDefault="009E6EBC" w:rsidP="00287AF4">
      <w:pPr>
        <w:pStyle w:val="paragraph2"/>
        <w:numPr>
          <w:ilvl w:val="1"/>
          <w:numId w:val="3"/>
        </w:numPr>
        <w:tabs>
          <w:tab w:val="left" w:pos="0"/>
        </w:tabs>
        <w:spacing w:before="120"/>
        <w:ind w:right="0" w:hanging="1350"/>
        <w:rPr>
          <w:rFonts w:ascii="Arial" w:hAnsi="Arial" w:cs="Arial"/>
          <w:szCs w:val="22"/>
        </w:rPr>
      </w:pPr>
      <w:r>
        <w:rPr>
          <w:rFonts w:ascii="Arial" w:hAnsi="Arial" w:cs="Arial"/>
          <w:szCs w:val="22"/>
        </w:rPr>
        <w:t>Role</w:t>
      </w:r>
      <w:r w:rsidR="007F0056">
        <w:rPr>
          <w:rFonts w:ascii="Arial" w:hAnsi="Arial" w:cs="Arial"/>
          <w:szCs w:val="22"/>
        </w:rPr>
        <w:t>s</w:t>
      </w:r>
    </w:p>
    <w:p w14:paraId="5F96AA7A" w14:textId="729FA110" w:rsidR="009E6EBC" w:rsidRDefault="000D6443" w:rsidP="009E6EBC">
      <w:r>
        <w:t xml:space="preserve">Roles describe a function </w:t>
      </w:r>
      <w:r w:rsidR="00FF355B">
        <w:t xml:space="preserve">the signer is fulfilling </w:t>
      </w:r>
      <w:r>
        <w:t>or a ‘hat’ the signer is w</w:t>
      </w:r>
      <w:r w:rsidR="00FF355B">
        <w:t xml:space="preserve">earing. </w:t>
      </w:r>
      <w:r w:rsidR="0082652C">
        <w:t xml:space="preserve">They can be setup to allow </w:t>
      </w:r>
      <w:r w:rsidR="00926270">
        <w:t>any user to be assigned the role, like Author. Or they can be setup to require</w:t>
      </w:r>
      <w:r w:rsidR="004E62CC">
        <w:t xml:space="preserve"> one of a list of people to sign, like Document Control Manager.</w:t>
      </w:r>
    </w:p>
    <w:p w14:paraId="50D6F301" w14:textId="77777777" w:rsidR="005738FA" w:rsidRDefault="002008E1" w:rsidP="009E6EBC">
      <w:r>
        <w:t>Roles have</w:t>
      </w:r>
      <w:r w:rsidR="005738FA">
        <w:t>:</w:t>
      </w:r>
    </w:p>
    <w:p w14:paraId="3DB2FDB4" w14:textId="569DC0A2" w:rsidR="004E62CC" w:rsidRDefault="00F83F03" w:rsidP="005738FA">
      <w:pPr>
        <w:pStyle w:val="ListParagraph"/>
        <w:numPr>
          <w:ilvl w:val="0"/>
          <w:numId w:val="12"/>
        </w:numPr>
      </w:pPr>
      <w:r>
        <w:t>A</w:t>
      </w:r>
      <w:r w:rsidR="008A7582">
        <w:t xml:space="preserve"> distinct identifier (role). This is the s</w:t>
      </w:r>
      <w:r w:rsidR="000C4C38">
        <w:t>h</w:t>
      </w:r>
      <w:r w:rsidR="008A7582">
        <w:t xml:space="preserve">ort name of the role. It </w:t>
      </w:r>
      <w:r w:rsidR="000C4C38">
        <w:t xml:space="preserve">cannot contain </w:t>
      </w:r>
      <w:r w:rsidR="005738FA">
        <w:t>spaces or punctuation</w:t>
      </w:r>
    </w:p>
    <w:p w14:paraId="79D2936B" w14:textId="69AF1574" w:rsidR="00F83F03" w:rsidRDefault="00F83F03" w:rsidP="005F0008">
      <w:pPr>
        <w:pStyle w:val="ListParagraph"/>
        <w:numPr>
          <w:ilvl w:val="0"/>
          <w:numId w:val="12"/>
        </w:numPr>
      </w:pPr>
      <w:r>
        <w:t>Description</w:t>
      </w:r>
    </w:p>
    <w:p w14:paraId="7CD6F88D" w14:textId="1FCA495C" w:rsidR="005F0008" w:rsidRDefault="00F83F03" w:rsidP="005F0008">
      <w:pPr>
        <w:pStyle w:val="ListParagraph"/>
        <w:numPr>
          <w:ilvl w:val="0"/>
          <w:numId w:val="12"/>
        </w:numPr>
      </w:pPr>
      <w:r>
        <w:lastRenderedPageBreak/>
        <w:t>Allowed signers</w:t>
      </w:r>
      <w:r w:rsidR="00442C49">
        <w:t xml:space="preserve"> - comma separated list of user ids allowed to perform this role</w:t>
      </w:r>
      <w:r w:rsidR="005F0008">
        <w:t xml:space="preserve">. If blank, </w:t>
      </w:r>
      <w:r w:rsidR="003F74ED">
        <w:t>any user can be specified to fulfill this role</w:t>
      </w:r>
    </w:p>
    <w:p w14:paraId="41F71A33" w14:textId="3798D8A8" w:rsidR="00F83F03" w:rsidRDefault="005F0008" w:rsidP="00486479">
      <w:pPr>
        <w:pStyle w:val="ListParagraph"/>
        <w:numPr>
          <w:ilvl w:val="0"/>
          <w:numId w:val="12"/>
        </w:numPr>
      </w:pPr>
      <w:r>
        <w:t xml:space="preserve">Specify One – When true, a specific user must </w:t>
      </w:r>
      <w:r w:rsidR="00260753">
        <w:t>be assigned</w:t>
      </w:r>
      <w:r>
        <w:t xml:space="preserve"> </w:t>
      </w:r>
      <w:r w:rsidR="00622709">
        <w:t xml:space="preserve">to </w:t>
      </w:r>
      <w:r>
        <w:t xml:space="preserve">the role. </w:t>
      </w:r>
      <w:r w:rsidR="00622709">
        <w:t xml:space="preserve">When false, </w:t>
      </w:r>
      <w:r w:rsidR="00011DDA">
        <w:t>any user in Allowed Signers can perform the function</w:t>
      </w:r>
      <w:r>
        <w:t>.</w:t>
      </w:r>
    </w:p>
    <w:p w14:paraId="2C90459D" w14:textId="77777777" w:rsidR="000303E9" w:rsidRDefault="000303E9" w:rsidP="000303E9">
      <w:pPr>
        <w:pStyle w:val="Heading2"/>
      </w:pPr>
      <w:r>
        <w:t>Departments</w:t>
      </w:r>
    </w:p>
    <w:p w14:paraId="35CB6DE7" w14:textId="4C5C28FC" w:rsidR="000303E9" w:rsidRDefault="000303E9" w:rsidP="000303E9">
      <w:r>
        <w:t xml:space="preserve">Departments on the organizational units that own the documents. The department name is </w:t>
      </w:r>
      <w:proofErr w:type="gramStart"/>
      <w:r>
        <w:t xml:space="preserve">a </w:t>
      </w:r>
      <w:r w:rsidR="006D2A32">
        <w:t>:</w:t>
      </w:r>
      <w:proofErr w:type="gramEnd"/>
      <w:r>
        <w:t xml:space="preserve"> separated list of units. So, </w:t>
      </w:r>
      <w:proofErr w:type="gramStart"/>
      <w:r>
        <w:t>Operations</w:t>
      </w:r>
      <w:r w:rsidR="00BA7D7D">
        <w:t>:</w:t>
      </w:r>
      <w:r>
        <w:t>Fab1</w:t>
      </w:r>
      <w:r w:rsidR="00BA7D7D">
        <w:t>:</w:t>
      </w:r>
      <w:r>
        <w:t>Zone2</w:t>
      </w:r>
      <w:proofErr w:type="gramEnd"/>
      <w:r w:rsidR="00BA7D7D">
        <w:t>:</w:t>
      </w:r>
      <w:r>
        <w:t xml:space="preserve">EPIN could be used to describe the Operations department, Fab1 sub department, Zone2 area and EPIN step. </w:t>
      </w:r>
    </w:p>
    <w:p w14:paraId="17CCFBA3" w14:textId="0C86AB8C" w:rsidR="00680B8F" w:rsidRDefault="0009087E" w:rsidP="00571269">
      <w:pPr>
        <w:pStyle w:val="Heading2"/>
      </w:pPr>
      <w:r>
        <w:t>Approval Matrix</w:t>
      </w:r>
    </w:p>
    <w:p w14:paraId="1F8211FB" w14:textId="7DBA576E" w:rsidR="00DE36F7" w:rsidRDefault="0009087E" w:rsidP="00B8070D">
      <w:r>
        <w:t>Approval Matrix</w:t>
      </w:r>
      <w:r w:rsidR="005F0F7D">
        <w:t xml:space="preserve"> define</w:t>
      </w:r>
      <w:r w:rsidR="00EB18CE">
        <w:t>s</w:t>
      </w:r>
      <w:r w:rsidR="005F0F7D">
        <w:t xml:space="preserve"> a set of attributes </w:t>
      </w:r>
      <w:r w:rsidR="00D90388">
        <w:t xml:space="preserve">that control how </w:t>
      </w:r>
      <w:r w:rsidR="00830D36">
        <w:t>a document</w:t>
      </w:r>
      <w:r w:rsidR="00D90388">
        <w:t xml:space="preserve"> is processed and viewed</w:t>
      </w:r>
      <w:r w:rsidR="005F0F7D">
        <w:t>.</w:t>
      </w:r>
    </w:p>
    <w:p w14:paraId="25CA0186" w14:textId="3F19CD5B" w:rsidR="005F0F7D" w:rsidRDefault="00EB18CE" w:rsidP="005F0F7D">
      <w:r>
        <w:t xml:space="preserve">An </w:t>
      </w:r>
      <w:r w:rsidR="0009087E">
        <w:t>Approval Matrix</w:t>
      </w:r>
      <w:r w:rsidR="00C123C7">
        <w:t xml:space="preserve"> </w:t>
      </w:r>
      <w:r>
        <w:t>has</w:t>
      </w:r>
      <w:r w:rsidR="00C123C7">
        <w:t>:</w:t>
      </w:r>
    </w:p>
    <w:p w14:paraId="342F4985" w14:textId="48ABD373" w:rsidR="008D1672" w:rsidRDefault="00E87979" w:rsidP="008D1672">
      <w:pPr>
        <w:pStyle w:val="ListParagraph"/>
        <w:numPr>
          <w:ilvl w:val="0"/>
          <w:numId w:val="12"/>
        </w:numPr>
      </w:pPr>
      <w:r>
        <w:t xml:space="preserve">Required Roles – A comma separated list of roles that must approve each spec released in this </w:t>
      </w:r>
      <w:r w:rsidR="003C5271">
        <w:t>Approval Matrix</w:t>
      </w:r>
    </w:p>
    <w:p w14:paraId="15243E53" w14:textId="5495ADFE" w:rsidR="008D1672" w:rsidRDefault="008D1672" w:rsidP="008D1672">
      <w:pPr>
        <w:pStyle w:val="ListParagraph"/>
        <w:numPr>
          <w:ilvl w:val="0"/>
          <w:numId w:val="12"/>
        </w:numPr>
      </w:pPr>
      <w:r>
        <w:t xml:space="preserve">Can Read Roles – A comma separated list of roles that contain people that can read confidential </w:t>
      </w:r>
      <w:r w:rsidR="001F659D">
        <w:t>documents.</w:t>
      </w:r>
    </w:p>
    <w:p w14:paraId="55908265" w14:textId="20145FCC" w:rsidR="00E42F54" w:rsidRDefault="00C15153" w:rsidP="00960F42">
      <w:pPr>
        <w:pStyle w:val="Heading1"/>
      </w:pPr>
      <w:r>
        <w:t>Spec Processing</w:t>
      </w:r>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 id="_x0000_i1027" type="#_x0000_t75" style="width:300pt;height:58.5pt" o:ole="">
            <v:imagedata r:id="rId15" o:title=""/>
          </v:shape>
          <o:OLEObject Type="Embed" ProgID="Visio.Drawing.15" ShapeID="_x0000_i1027" DrawAspect="Content" ObjectID="_1728970648" r:id="rId16"/>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8" type="#_x0000_t75" style="width:471pt;height:214.5pt" o:ole="">
            <v:imagedata r:id="rId17" o:title=""/>
          </v:shape>
          <o:OLEObject Type="Embed" ProgID="Visio.Drawing.15" ShapeID="_x0000_i1028" DrawAspect="Content" ObjectID="_1728970649" r:id="rId18"/>
        </w:object>
      </w:r>
    </w:p>
    <w:p w14:paraId="0DB84802" w14:textId="49B8CF67" w:rsidR="008C4038" w:rsidRDefault="008C4038" w:rsidP="00571269">
      <w:pPr>
        <w:pStyle w:val="Heading2"/>
      </w:pPr>
      <w:bookmarkStart w:id="26" w:name="_Toc110850721"/>
      <w:r>
        <w:lastRenderedPageBreak/>
        <w:t>Create new Spec</w:t>
      </w:r>
      <w:bookmarkEnd w:id="26"/>
    </w:p>
    <w:p w14:paraId="6895F2B6" w14:textId="1311B31C" w:rsidR="003832A0" w:rsidRDefault="00960993" w:rsidP="003832A0">
      <w:r>
        <w:t>Click on New button</w:t>
      </w:r>
      <w:r w:rsidR="00635BA6">
        <w:t xml:space="preserve">. </w:t>
      </w:r>
      <w:r w:rsidR="00447B43">
        <w:t xml:space="preserve">Select the </w:t>
      </w:r>
      <w:r w:rsidR="003C5271">
        <w:t>Approval Matrix</w:t>
      </w:r>
      <w:r w:rsidR="00447B43">
        <w:t>, fi</w:t>
      </w:r>
      <w:r w:rsidR="00C15F1E">
        <w:t>l</w:t>
      </w:r>
      <w:r w:rsidR="00447B43">
        <w:t>l in the Title</w:t>
      </w:r>
      <w:r>
        <w:t xml:space="preserve"> </w:t>
      </w:r>
      <w:r w:rsidR="00C15F1E">
        <w:t xml:space="preserve">and click Save </w:t>
      </w:r>
      <w:r>
        <w:t xml:space="preserve">to create a new spec. </w:t>
      </w:r>
      <w:r w:rsidR="001A185F">
        <w:t>It will be given a new unique number and set to revision A.</w:t>
      </w:r>
    </w:p>
    <w:p w14:paraId="1627F279" w14:textId="47AB18E9" w:rsidR="00635BA6" w:rsidRPr="003832A0" w:rsidRDefault="007041D7" w:rsidP="003832A0">
      <w:r>
        <w:t xml:space="preserve">Continue processing at </w:t>
      </w:r>
      <w:r w:rsidR="00152B7F">
        <w:fldChar w:fldCharType="begin"/>
      </w:r>
      <w:r w:rsidR="00152B7F">
        <w:instrText xml:space="preserve"> REF _Ref110514494 \r \p \h </w:instrText>
      </w:r>
      <w:r w:rsidR="00152B7F">
        <w:fldChar w:fldCharType="separate"/>
      </w:r>
      <w:r w:rsidR="00152B7F">
        <w:t>8.3 below</w:t>
      </w:r>
      <w:r w:rsidR="00152B7F">
        <w:fldChar w:fldCharType="end"/>
      </w:r>
    </w:p>
    <w:p w14:paraId="3CB8D078" w14:textId="1C4E12FB" w:rsidR="00E42F54" w:rsidRDefault="008C4038" w:rsidP="00571269">
      <w:pPr>
        <w:pStyle w:val="Heading2"/>
      </w:pPr>
      <w:bookmarkStart w:id="27" w:name="_Toc110850722"/>
      <w:r>
        <w:t>Revise a</w:t>
      </w:r>
      <w:r w:rsidR="004A4D33">
        <w:t>n existing Spec</w:t>
      </w:r>
      <w:bookmarkEnd w:id="27"/>
    </w:p>
    <w:p w14:paraId="74D019C0" w14:textId="21F3CC86" w:rsidR="004F590C" w:rsidRDefault="003C6C9E" w:rsidP="003C6C9E">
      <w:r>
        <w:t xml:space="preserve">Locate the spec to be revised. Click on the Revis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32F1749B" w14:textId="77777777" w:rsidR="006540B4" w:rsidRDefault="006540B4" w:rsidP="006540B4">
      <w:bookmarkStart w:id="28" w:name="_Ref110514494"/>
      <w:r>
        <w:t xml:space="preserve">Continue processing at </w:t>
      </w:r>
      <w:r>
        <w:fldChar w:fldCharType="begin"/>
      </w:r>
      <w:r>
        <w:instrText xml:space="preserve"> REF _Ref110514494 \r \p \h </w:instrText>
      </w:r>
      <w:r>
        <w:fldChar w:fldCharType="separate"/>
      </w:r>
      <w:r>
        <w:t>8.3 below</w:t>
      </w:r>
      <w:r>
        <w:fldChar w:fldCharType="end"/>
      </w:r>
    </w:p>
    <w:p w14:paraId="3ED8B02C" w14:textId="59D1B1F0" w:rsidR="00E42F54" w:rsidRDefault="00C01367" w:rsidP="00571269">
      <w:pPr>
        <w:pStyle w:val="Heading2"/>
      </w:pPr>
      <w:bookmarkStart w:id="29" w:name="_Toc110850723"/>
      <w:bookmarkEnd w:id="28"/>
      <w:r>
        <w:t xml:space="preserve">Update </w:t>
      </w:r>
      <w:r w:rsidR="0089070C">
        <w:t>spec in Draft state</w:t>
      </w:r>
      <w:bookmarkEnd w:id="29"/>
    </w:p>
    <w:p w14:paraId="1FB30698" w14:textId="28D8D1E3" w:rsidR="00D45705" w:rsidRDefault="00762048" w:rsidP="00D45705">
      <w:r>
        <w:t>While the spec is in the draft state, all edits must be made. Once submitted for approval</w:t>
      </w:r>
      <w:r w:rsidR="00AA5FB3">
        <w:t>, all files and meta-data are locked and cannot be updated.</w:t>
      </w:r>
    </w:p>
    <w:p w14:paraId="20F8B281" w14:textId="21B5F81D" w:rsidR="007F3183" w:rsidRDefault="007F3183" w:rsidP="007F3183">
      <w:pPr>
        <w:pStyle w:val="Heading3"/>
      </w:pPr>
      <w:r>
        <w:t>Files</w:t>
      </w:r>
    </w:p>
    <w:p w14:paraId="5CFC243C" w14:textId="36D0B978" w:rsidR="007F3183" w:rsidRDefault="007369AA" w:rsidP="007F3183">
      <w:r>
        <w:t>Each spec must have at least one file attached to be submitted</w:t>
      </w:r>
      <w:r w:rsidR="00850632">
        <w:t xml:space="preserve"> for signoff. The files should be ordered, so the first file in the list has the header information. </w:t>
      </w:r>
      <w:r w:rsidR="00636D5D">
        <w:t xml:space="preserve">On submittal, the files </w:t>
      </w:r>
      <w:r w:rsidR="00C04EEE">
        <w:t xml:space="preserve">(that can be) </w:t>
      </w:r>
      <w:r w:rsidR="00636D5D">
        <w:t>will be rendered into one PDF in the order specified.</w:t>
      </w:r>
    </w:p>
    <w:p w14:paraId="0067EF9D" w14:textId="79FCAFDF" w:rsidR="00C04EEE" w:rsidRDefault="00E40C08" w:rsidP="00C04EEE">
      <w:pPr>
        <w:pStyle w:val="Heading3"/>
      </w:pPr>
      <w:r>
        <w:t>Update Jira</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235F0A1C" w14:textId="457A14A4" w:rsidR="00161C92" w:rsidRDefault="002C5B50" w:rsidP="00BB4B99">
      <w:pPr>
        <w:pStyle w:val="Heading3"/>
      </w:pPr>
      <w:r>
        <w:t>Reviewers</w:t>
      </w:r>
    </w:p>
    <w:p w14:paraId="0500B4B2" w14:textId="0B1F66F2" w:rsidR="00D27F3C" w:rsidRDefault="00BB3430" w:rsidP="002C5B50">
      <w:r>
        <w:t xml:space="preserve">All </w:t>
      </w:r>
      <w:r w:rsidR="00D27F3C">
        <w:t xml:space="preserve">roles from the </w:t>
      </w:r>
      <w:r w:rsidR="003C5271">
        <w:t>Approval Matrix</w:t>
      </w:r>
      <w:r w:rsidR="00D27F3C">
        <w:t xml:space="preserve"> will automatically be copied to this spec and cannot be removed.</w:t>
      </w:r>
    </w:p>
    <w:p w14:paraId="77769F35" w14:textId="1C16A6E5" w:rsidR="002C5B50" w:rsidRDefault="00D27F3C" w:rsidP="002C5B50">
      <w:r>
        <w:t>Additional roles can be manually added. These manually added roles can be removed</w:t>
      </w:r>
      <w:r w:rsidR="009736F1">
        <w:t>, if created in error.</w:t>
      </w:r>
    </w:p>
    <w:p w14:paraId="2C0D627B" w14:textId="25C1FA7D" w:rsidR="009736F1" w:rsidRDefault="004A305E" w:rsidP="002C5B50">
      <w:r>
        <w:t xml:space="preserve">For each role where Specify One is true, a specific user must be identified that will perform this </w:t>
      </w:r>
      <w:r w:rsidR="002F4527">
        <w:t>approval.</w:t>
      </w:r>
    </w:p>
    <w:p w14:paraId="1DB3659A" w14:textId="004C5FCD" w:rsidR="008B7083" w:rsidRDefault="008B7083" w:rsidP="008B7083">
      <w:pPr>
        <w:pStyle w:val="Heading3"/>
      </w:pPr>
      <w:r>
        <w:t>References</w:t>
      </w:r>
    </w:p>
    <w:p w14:paraId="0D03E420" w14:textId="2AD0FBAD" w:rsidR="008B7083" w:rsidRPr="008B7083" w:rsidRDefault="008B7083" w:rsidP="008B7083">
      <w:r>
        <w:t>Update references as needed.</w:t>
      </w:r>
    </w:p>
    <w:p w14:paraId="679B9BA7" w14:textId="2EF71244" w:rsidR="00421B95" w:rsidRDefault="00421B95" w:rsidP="00571269">
      <w:pPr>
        <w:pStyle w:val="Heading2"/>
      </w:pPr>
      <w:bookmarkStart w:id="30" w:name="_Toc110850724"/>
      <w:r>
        <w:t xml:space="preserve">Submit for </w:t>
      </w:r>
      <w:r w:rsidR="008C3438">
        <w:t>A</w:t>
      </w:r>
      <w:r>
        <w:t>pproval</w:t>
      </w:r>
      <w:bookmarkEnd w:id="30"/>
    </w:p>
    <w:p w14:paraId="458B7D3E" w14:textId="2FB9C90D" w:rsidR="00421B95" w:rsidRDefault="003F6074" w:rsidP="00421B95">
      <w:r>
        <w:t>When everything is ready for approval, click Submit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42991146" w:rsidR="002E70ED" w:rsidRDefault="002E70ED" w:rsidP="00421B95">
      <w:r>
        <w:t>Email notifications will be sent to all users that were specifically</w:t>
      </w:r>
      <w:r w:rsidR="0035175D">
        <w:t xml:space="preserve"> assigned to any role. Email will not be sent to users that are part of a role, but not individually assigned.</w:t>
      </w:r>
      <w:r w:rsidR="006F7054">
        <w:t xml:space="preserve"> 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00F430D0" w:rsidR="53C26FCD" w:rsidRDefault="53C26FCD" w:rsidP="3CE2DCAA">
      <w:r>
        <w:t xml:space="preserve">Modify Jira ticket to sign off to prevent editing during review. </w:t>
      </w:r>
    </w:p>
    <w:p w14:paraId="51706F45" w14:textId="32BEA9C3" w:rsidR="0007412D" w:rsidRDefault="0007412D" w:rsidP="00571269">
      <w:pPr>
        <w:pStyle w:val="Heading2"/>
      </w:pPr>
      <w:bookmarkStart w:id="31" w:name="_Toc110850725"/>
      <w:r>
        <w:lastRenderedPageBreak/>
        <w:t>Review</w:t>
      </w:r>
      <w:bookmarkEnd w:id="31"/>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6AA59595" w:rsidR="00385944" w:rsidRDefault="00A0674B" w:rsidP="0007412D">
      <w:r>
        <w:t xml:space="preserve">If there is an issue, a reject reason must be entered and then click Reject. The reject reason will be added as a comment in the Jira story. The spec will be returned to the Draft state. </w:t>
      </w:r>
    </w:p>
    <w:p w14:paraId="6D687434" w14:textId="4DD8E457" w:rsidR="00C16084" w:rsidRDefault="00C16084" w:rsidP="0007412D">
      <w:r>
        <w:t>If everything is correct, click the Sign button.</w:t>
      </w:r>
    </w:p>
    <w:p w14:paraId="14BCCB74" w14:textId="561FAE0A" w:rsidR="00DF2270" w:rsidRDefault="00DF2270" w:rsidP="0007412D">
      <w:r>
        <w:t>When someone has signed for each of the specified roles, the spec moves to the Active state.</w:t>
      </w:r>
      <w:r w:rsidR="002831E5">
        <w:t xml:space="preserve"> The Jira story moves to the Approved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571269">
      <w:pPr>
        <w:pStyle w:val="Heading2"/>
      </w:pPr>
      <w:bookmarkStart w:id="32" w:name="_Toc110850726"/>
      <w:r>
        <w:t>Approved</w:t>
      </w:r>
      <w:bookmarkEnd w:id="32"/>
    </w:p>
    <w:p w14:paraId="1CF6F503" w14:textId="3DC34553" w:rsidR="00DD403A" w:rsidRPr="00DD403A" w:rsidRDefault="00E8623A" w:rsidP="00DD403A">
      <w:r>
        <w:t>Once the spec has been approved, all the tasks in the Jira story must be complete</w:t>
      </w:r>
      <w:r w:rsidR="009037F7">
        <w:t xml:space="preserve">d. Document Control will monitor Stories for </w:t>
      </w:r>
      <w:r w:rsidR="00BE5AD6">
        <w:t>specs that are active to assure all deployment tasks have been completed.</w:t>
      </w:r>
    </w:p>
    <w:p w14:paraId="4D148401" w14:textId="79E55111" w:rsidR="00042E4B" w:rsidRDefault="00042E4B" w:rsidP="00042E4B">
      <w:pPr>
        <w:pStyle w:val="Heading1"/>
      </w:pPr>
      <w:bookmarkStart w:id="33" w:name="_Toc110850727"/>
      <w:r>
        <w:t>Schema</w:t>
      </w:r>
      <w:bookmarkEnd w:id="33"/>
    </w:p>
    <w:p w14:paraId="6D63EFC9" w14:textId="54BB3989" w:rsidR="006F4DFC" w:rsidRDefault="006F4DFC" w:rsidP="006F4DFC">
      <w:r>
        <w:t xml:space="preserve">The sections below cover the different tables used by the system. </w:t>
      </w:r>
    </w:p>
    <w:p w14:paraId="3548A79B" w14:textId="23EB6E23" w:rsidR="006F4DFC" w:rsidRDefault="006F4DFC" w:rsidP="006F4DFC">
      <w:r>
        <w:t>The _hist tables are updated via triggers on insert, update and delete to maintain a history of values.</w:t>
      </w:r>
    </w:p>
    <w:p w14:paraId="3CF0699D" w14:textId="14D61EBB" w:rsidR="00F01C7E" w:rsidRPr="005006A6" w:rsidRDefault="00C9327C" w:rsidP="006F4DFC">
      <w:r>
        <w:t xml:space="preserve">For tables that have a compound primary key, </w:t>
      </w:r>
      <w:r w:rsidR="00111287">
        <w:t xml:space="preserve">Django </w:t>
      </w:r>
      <w:r w:rsidR="005006A6">
        <w:t xml:space="preserve">will create an </w:t>
      </w:r>
      <w:r w:rsidR="005006A6">
        <w:rPr>
          <w:i/>
          <w:iCs/>
        </w:rPr>
        <w:t>id</w:t>
      </w:r>
      <w:r w:rsidR="005006A6">
        <w:t xml:space="preserve"> column</w:t>
      </w:r>
      <w:r w:rsidR="003C23BA">
        <w:t xml:space="preserve"> to be the primary key. This column is </w:t>
      </w:r>
      <w:r w:rsidR="006A29AC">
        <w:t>not included in the schemas listed below or in the interfaces</w:t>
      </w:r>
      <w:r w:rsidR="00771943">
        <w:t>.</w:t>
      </w:r>
    </w:p>
    <w:p w14:paraId="2D9B2E36" w14:textId="77777777" w:rsidR="006F4DFC" w:rsidRPr="006F4DFC" w:rsidRDefault="006F4DFC" w:rsidP="006F4DFC"/>
    <w:p w14:paraId="53B364BD" w14:textId="79CC8026" w:rsidR="0039656F" w:rsidRDefault="0039656F" w:rsidP="00571269">
      <w:pPr>
        <w:pStyle w:val="Heading2"/>
      </w:pPr>
      <w:bookmarkStart w:id="34" w:name="_Toc110850728"/>
      <w:r>
        <w:t>Document Type</w:t>
      </w:r>
    </w:p>
    <w:p w14:paraId="6FF18072" w14:textId="77777777" w:rsidR="00F760EE" w:rsidRDefault="00F760EE" w:rsidP="00F760EE">
      <w:r>
        <w:t>Document Types are an organizational way of categorizing documents that serve a type of function. These could be Work Instructions, Change Notices, etc.</w:t>
      </w:r>
    </w:p>
    <w:p w14:paraId="355D37ED" w14:textId="174B2521" w:rsidR="00AC0F1A" w:rsidRPr="00AC0F1A" w:rsidRDefault="002F25B8" w:rsidP="00AC0F1A">
      <w:r>
        <w:rPr>
          <w:color w:val="2B579A"/>
          <w:shd w:val="clear" w:color="auto" w:fill="E6E6E6"/>
        </w:rPr>
        <w:object w:dxaOrig="3030" w:dyaOrig="4770" w14:anchorId="0780BAFB">
          <v:shape id="_x0000_i1035" type="#_x0000_t75" style="width:147pt;height:231pt" o:ole="">
            <v:imagedata r:id="rId19" o:title=""/>
          </v:shape>
          <o:OLEObject Type="Embed" ProgID="Visio.Drawing.15" ShapeID="_x0000_i1035" DrawAspect="Content" ObjectID="_1728970650" r:id="rId20"/>
        </w:object>
      </w:r>
    </w:p>
    <w:p w14:paraId="67749CCA" w14:textId="6F3F2BE0" w:rsidR="00BF75A7" w:rsidRDefault="002B5A46" w:rsidP="00571269">
      <w:pPr>
        <w:pStyle w:val="Heading2"/>
      </w:pPr>
      <w:r>
        <w:t>Role</w:t>
      </w:r>
      <w:bookmarkEnd w:id="34"/>
    </w:p>
    <w:p w14:paraId="7DD4A69E" w14:textId="1D5CA2DD" w:rsidR="0037258A" w:rsidRDefault="0037258A" w:rsidP="0037258A">
      <w:r>
        <w:t xml:space="preserve">A </w:t>
      </w:r>
      <w:r w:rsidR="00ED0EFC">
        <w:t>role is the function the person reviewing the document is performing.</w:t>
      </w:r>
      <w:r w:rsidR="00CB4943">
        <w:t xml:space="preserve"> Roles can allow anyone to be assigned to perform the approval per </w:t>
      </w:r>
      <w:proofErr w:type="gramStart"/>
      <w:r w:rsidR="00CB4943">
        <w:t xml:space="preserve">document, </w:t>
      </w:r>
      <w:r w:rsidR="001308E7">
        <w:t>or</w:t>
      </w:r>
      <w:proofErr w:type="gramEnd"/>
      <w:r w:rsidR="001308E7">
        <w:t xml:space="preserve"> can have a defined list of users to be used.</w:t>
      </w:r>
    </w:p>
    <w:p w14:paraId="46440215" w14:textId="133B714A" w:rsidR="0037258A" w:rsidRDefault="00EE0EBD" w:rsidP="0037258A">
      <w:r>
        <w:rPr>
          <w:color w:val="2B579A"/>
          <w:shd w:val="clear" w:color="auto" w:fill="E6E6E6"/>
        </w:rPr>
        <w:object w:dxaOrig="6646" w:dyaOrig="3090" w14:anchorId="219C9D34">
          <v:shape id="_x0000_i1030" type="#_x0000_t75" style="width:321.75pt;height:149.25pt" o:ole="">
            <v:imagedata r:id="rId21" o:title=""/>
          </v:shape>
          <o:OLEObject Type="Embed" ProgID="Visio.Drawing.15" ShapeID="_x0000_i1030" DrawAspect="Content" ObjectID="_1728970651" r:id="rId22"/>
        </w:object>
      </w:r>
    </w:p>
    <w:p w14:paraId="6859A664" w14:textId="65ED3C0D" w:rsidR="0037258A" w:rsidRDefault="00600D8A" w:rsidP="0037258A">
      <w:pPr>
        <w:pStyle w:val="Heading3"/>
      </w:pPr>
      <w:r>
        <w:t>Role</w:t>
      </w:r>
    </w:p>
    <w:p w14:paraId="4AED0534" w14:textId="35B5E202" w:rsidR="00BD2958" w:rsidRDefault="0037258A" w:rsidP="0037258A">
      <w:r>
        <w:t>Holds the</w:t>
      </w:r>
      <w:r w:rsidR="00600D8A">
        <w:t xml:space="preserve"> role name, </w:t>
      </w:r>
      <w:r>
        <w:t xml:space="preserve">description and </w:t>
      </w:r>
      <w:r w:rsidR="00BD2958">
        <w:t xml:space="preserve">a Boolean indicating </w:t>
      </w:r>
      <w:r w:rsidR="00E6437C">
        <w:t>a specific user must be specified</w:t>
      </w:r>
      <w:r w:rsidR="00BD2958">
        <w:t>.</w:t>
      </w:r>
      <w:r w:rsidR="008A1604">
        <w:t xml:space="preserve"> </w:t>
      </w:r>
    </w:p>
    <w:p w14:paraId="6281065A" w14:textId="55212589" w:rsidR="0037258A" w:rsidRDefault="00372508" w:rsidP="0037258A">
      <w:pPr>
        <w:pStyle w:val="Heading3"/>
      </w:pPr>
      <w:proofErr w:type="spellStart"/>
      <w:r>
        <w:t>Role_user</w:t>
      </w:r>
      <w:proofErr w:type="spellEnd"/>
    </w:p>
    <w:p w14:paraId="1AF5EE36" w14:textId="338A9B60" w:rsidR="0037258A" w:rsidRDefault="00372508" w:rsidP="0037258A">
      <w:r>
        <w:t>Holds the current list of users that may perform this role</w:t>
      </w:r>
      <w:r w:rsidR="0037258A">
        <w:t>.</w:t>
      </w:r>
    </w:p>
    <w:p w14:paraId="23783DE3" w14:textId="77777777" w:rsidR="00E96357" w:rsidRDefault="00E96357" w:rsidP="00E96357">
      <w:pPr>
        <w:pStyle w:val="Heading2"/>
      </w:pPr>
      <w:r>
        <w:t>Department</w:t>
      </w:r>
    </w:p>
    <w:p w14:paraId="56EAF22C" w14:textId="1CAA7EF8" w:rsidR="00E96357" w:rsidRDefault="00E96357" w:rsidP="00E96357">
      <w:r>
        <w:t xml:space="preserve">Departments on the organizational units that own the documents. The department name is </w:t>
      </w:r>
      <w:proofErr w:type="gramStart"/>
      <w:r>
        <w:t xml:space="preserve">a </w:t>
      </w:r>
      <w:r w:rsidR="00B8070D">
        <w:t>:</w:t>
      </w:r>
      <w:proofErr w:type="gramEnd"/>
      <w:r>
        <w:t xml:space="preserve"> separated list of units. So, </w:t>
      </w:r>
      <w:proofErr w:type="gramStart"/>
      <w:r>
        <w:t>Operations</w:t>
      </w:r>
      <w:r w:rsidR="00B8070D">
        <w:t>:</w:t>
      </w:r>
      <w:r>
        <w:t>Fab1</w:t>
      </w:r>
      <w:r w:rsidR="00B8070D">
        <w:t>:</w:t>
      </w:r>
      <w:r>
        <w:t>Zone2</w:t>
      </w:r>
      <w:proofErr w:type="gramEnd"/>
      <w:r w:rsidR="00B8070D">
        <w:t>:</w:t>
      </w:r>
      <w:r>
        <w:t>EPIN could be used to describe the Operations department, Fab1 sub department, Zone2 area and EPIN step.</w:t>
      </w:r>
    </w:p>
    <w:p w14:paraId="0E59717B" w14:textId="77777777" w:rsidR="00E96357" w:rsidRDefault="00E96357" w:rsidP="00E96357">
      <w:pPr>
        <w:rPr>
          <w:color w:val="2B579A"/>
          <w:shd w:val="clear" w:color="auto" w:fill="E6E6E6"/>
        </w:rPr>
      </w:pPr>
      <w:r>
        <w:rPr>
          <w:color w:val="2B579A"/>
          <w:shd w:val="clear" w:color="auto" w:fill="E6E6E6"/>
        </w:rPr>
        <w:object w:dxaOrig="5685" w:dyaOrig="2535" w14:anchorId="535949FD">
          <v:shape id="_x0000_i1031" type="#_x0000_t75" style="width:275.25pt;height:122.25pt" o:ole="">
            <v:imagedata r:id="rId23" o:title=""/>
          </v:shape>
          <o:OLEObject Type="Embed" ProgID="Visio.Drawing.15" ShapeID="_x0000_i1031" DrawAspect="Content" ObjectID="_1728970652" r:id="rId24"/>
        </w:object>
      </w:r>
    </w:p>
    <w:p w14:paraId="186339F4" w14:textId="77777777" w:rsidR="00E96357" w:rsidRDefault="00E96357" w:rsidP="00E96357">
      <w:pPr>
        <w:pStyle w:val="Heading3"/>
      </w:pPr>
      <w:proofErr w:type="spellStart"/>
      <w:r>
        <w:t>Dept_read_role</w:t>
      </w:r>
      <w:proofErr w:type="spellEnd"/>
    </w:p>
    <w:p w14:paraId="31B2F6F2" w14:textId="77777777" w:rsidR="00E96357" w:rsidRPr="00427B03" w:rsidRDefault="00E96357" w:rsidP="00E96357">
      <w:r>
        <w:t>Contains the list of users that can read confidential documents in this department.</w:t>
      </w:r>
    </w:p>
    <w:p w14:paraId="181EBEB3" w14:textId="2B03FA3F" w:rsidR="00494C47" w:rsidRDefault="003C5271" w:rsidP="00571269">
      <w:pPr>
        <w:pStyle w:val="Heading2"/>
      </w:pPr>
      <w:r>
        <w:t>Approval Matrix</w:t>
      </w:r>
    </w:p>
    <w:p w14:paraId="7862E531" w14:textId="77777777" w:rsidR="00E70965" w:rsidRDefault="00E70965" w:rsidP="00E70965">
      <w:r>
        <w:t>Approval Matrix defines a set of attributes that control how a document is processed and viewed.</w:t>
      </w:r>
    </w:p>
    <w:p w14:paraId="63BC8A0D" w14:textId="49027B8B" w:rsidR="00B65129" w:rsidRDefault="00215F62" w:rsidP="00494C47">
      <w:pPr>
        <w:rPr>
          <w:color w:val="2B579A"/>
          <w:shd w:val="clear" w:color="auto" w:fill="E6E6E6"/>
        </w:rPr>
      </w:pPr>
      <w:r>
        <w:rPr>
          <w:color w:val="2B579A"/>
          <w:shd w:val="clear" w:color="auto" w:fill="E6E6E6"/>
        </w:rPr>
        <w:object w:dxaOrig="6541" w:dyaOrig="3090" w14:anchorId="65595801">
          <v:shape id="_x0000_i1038" type="#_x0000_t75" style="width:327pt;height:154.5pt" o:ole="">
            <v:imagedata r:id="rId25" o:title=""/>
          </v:shape>
          <o:OLEObject Type="Embed" ProgID="Visio.Drawing.15" ShapeID="_x0000_i1038" DrawAspect="Content" ObjectID="_1728970653" r:id="rId26"/>
        </w:object>
      </w:r>
    </w:p>
    <w:p w14:paraId="2C8C5F20" w14:textId="467D7699" w:rsidR="00F7193F" w:rsidRDefault="00B26C6C" w:rsidP="00F7193F">
      <w:pPr>
        <w:pStyle w:val="Heading3"/>
      </w:pPr>
      <w:proofErr w:type="spellStart"/>
      <w:r>
        <w:t>Apvl_mt</w:t>
      </w:r>
      <w:r w:rsidR="00F7193F">
        <w:t>_sign_role</w:t>
      </w:r>
      <w:proofErr w:type="spellEnd"/>
    </w:p>
    <w:p w14:paraId="202A1236" w14:textId="487169C1" w:rsidR="00F7193F" w:rsidRPr="0025571B" w:rsidRDefault="00F7193F" w:rsidP="00F7193F">
      <w:r>
        <w:t xml:space="preserve">Holds the list of roles that must approve any spec in this </w:t>
      </w:r>
      <w:r w:rsidR="003C5271">
        <w:t>Approval Matrix</w:t>
      </w:r>
      <w:r>
        <w:t>.</w:t>
      </w:r>
    </w:p>
    <w:p w14:paraId="5B184097" w14:textId="5D72DEC9" w:rsidR="00B65129" w:rsidRDefault="0024699F" w:rsidP="00571269">
      <w:pPr>
        <w:pStyle w:val="Heading2"/>
      </w:pPr>
      <w:bookmarkStart w:id="35" w:name="_Toc110850730"/>
      <w:r>
        <w:t>Spec</w:t>
      </w:r>
      <w:bookmarkEnd w:id="35"/>
    </w:p>
    <w:p w14:paraId="06146F11" w14:textId="56D5A88B" w:rsidR="00B65129" w:rsidRPr="00B65129" w:rsidRDefault="00C77958" w:rsidP="00B65129">
      <w:pPr>
        <w:overflowPunct/>
        <w:spacing w:after="0" w:line="288" w:lineRule="auto"/>
        <w:textAlignment w:val="auto"/>
      </w:pPr>
      <w:r>
        <w:t xml:space="preserve">A spec is the unit that is routed. </w:t>
      </w:r>
      <w:r w:rsidR="008C1A2F">
        <w:t xml:space="preserve">It will have meta data, one or more files, one or more </w:t>
      </w:r>
    </w:p>
    <w:p w14:paraId="2E6CF248" w14:textId="46857FC6" w:rsidR="00B65129" w:rsidRDefault="00215F62" w:rsidP="00B65129">
      <w:pPr>
        <w:rPr>
          <w:color w:val="2B579A"/>
          <w:shd w:val="clear" w:color="auto" w:fill="E6E6E6"/>
        </w:rPr>
      </w:pPr>
      <w:r>
        <w:rPr>
          <w:color w:val="2B579A"/>
          <w:shd w:val="clear" w:color="auto" w:fill="E6E6E6"/>
        </w:rPr>
        <w:object w:dxaOrig="8160" w:dyaOrig="9811" w14:anchorId="54878F9C">
          <v:shape id="_x0000_i1040" type="#_x0000_t75" style="width:408pt;height:491.25pt" o:ole="">
            <v:imagedata r:id="rId27" o:title=""/>
          </v:shape>
          <o:OLEObject Type="Embed" ProgID="Visio.Drawing.15" ShapeID="_x0000_i1040" DrawAspect="Content" ObjectID="_1728970654" r:id="rId28"/>
        </w:object>
      </w:r>
    </w:p>
    <w:p w14:paraId="0DF3506C" w14:textId="0685B517" w:rsidR="003E057B" w:rsidRDefault="003E057B" w:rsidP="00B65129">
      <w:pPr>
        <w:rPr>
          <w:color w:val="2B579A"/>
          <w:shd w:val="clear" w:color="auto" w:fill="E6E6E6"/>
        </w:rPr>
      </w:pPr>
      <w:r>
        <w:rPr>
          <w:color w:val="2B579A"/>
          <w:shd w:val="clear" w:color="auto" w:fill="E6E6E6"/>
        </w:rPr>
        <w:t>Spec</w:t>
      </w:r>
    </w:p>
    <w:p w14:paraId="5280DF0A" w14:textId="09B44AC7" w:rsidR="00981C70" w:rsidRDefault="00236AD8" w:rsidP="00981C70">
      <w:pPr>
        <w:rPr>
          <w:shd w:val="clear" w:color="auto" w:fill="E6E6E6"/>
        </w:rPr>
      </w:pPr>
      <w:r>
        <w:rPr>
          <w:shd w:val="clear" w:color="auto" w:fill="E6E6E6"/>
        </w:rPr>
        <w:t xml:space="preserve">Meta data about spec. Includes title, </w:t>
      </w:r>
      <w:r w:rsidR="000E1B07">
        <w:rPr>
          <w:shd w:val="clear" w:color="auto" w:fill="E6E6E6"/>
        </w:rPr>
        <w:t>document type, department</w:t>
      </w:r>
      <w:r>
        <w:rPr>
          <w:shd w:val="clear" w:color="auto" w:fill="E6E6E6"/>
        </w:rPr>
        <w:t xml:space="preserve">, </w:t>
      </w:r>
      <w:proofErr w:type="gramStart"/>
      <w:r>
        <w:rPr>
          <w:shd w:val="clear" w:color="auto" w:fill="E6E6E6"/>
        </w:rPr>
        <w:t>state</w:t>
      </w:r>
      <w:proofErr w:type="gramEnd"/>
      <w:r>
        <w:rPr>
          <w:shd w:val="clear" w:color="auto" w:fill="E6E6E6"/>
        </w:rPr>
        <w:t xml:space="preserve"> and keywords.</w:t>
      </w:r>
    </w:p>
    <w:p w14:paraId="176A2C64" w14:textId="668D5F5C" w:rsidR="003E057B" w:rsidRDefault="005F2B10" w:rsidP="00B65129">
      <w:pPr>
        <w:rPr>
          <w:color w:val="2B579A"/>
          <w:shd w:val="clear" w:color="auto" w:fill="E6E6E6"/>
        </w:rPr>
      </w:pPr>
      <w:proofErr w:type="spellStart"/>
      <w:r>
        <w:rPr>
          <w:color w:val="2B579A"/>
          <w:shd w:val="clear" w:color="auto" w:fill="E6E6E6"/>
        </w:rPr>
        <w:t>Spec_sig</w:t>
      </w:r>
      <w:proofErr w:type="spellEnd"/>
    </w:p>
    <w:p w14:paraId="5890298E" w14:textId="7F1FEAF5" w:rsidR="005A5F8F" w:rsidRDefault="00F23D26" w:rsidP="005A5F8F">
      <w:pPr>
        <w:rPr>
          <w:shd w:val="clear" w:color="auto" w:fill="E6E6E6"/>
        </w:rPr>
      </w:pPr>
      <w:r>
        <w:rPr>
          <w:shd w:val="clear" w:color="auto" w:fill="E6E6E6"/>
        </w:rPr>
        <w:t xml:space="preserve">Signatures required for this spec. If signed, </w:t>
      </w:r>
      <w:r w:rsidR="00981C70">
        <w:rPr>
          <w:shd w:val="clear" w:color="auto" w:fill="E6E6E6"/>
        </w:rPr>
        <w:t>who signed when.</w:t>
      </w:r>
    </w:p>
    <w:p w14:paraId="289C33D7" w14:textId="578EF2A1" w:rsidR="005F2B10" w:rsidRDefault="005F2B10" w:rsidP="00B65129">
      <w:pPr>
        <w:rPr>
          <w:color w:val="2B579A"/>
          <w:shd w:val="clear" w:color="auto" w:fill="E6E6E6"/>
        </w:rPr>
      </w:pPr>
      <w:proofErr w:type="spellStart"/>
      <w:r>
        <w:rPr>
          <w:color w:val="2B579A"/>
          <w:shd w:val="clear" w:color="auto" w:fill="E6E6E6"/>
        </w:rPr>
        <w:t>Spec_hist</w:t>
      </w:r>
      <w:proofErr w:type="spellEnd"/>
    </w:p>
    <w:p w14:paraId="21FEE06F" w14:textId="3239981D" w:rsidR="00907BA0" w:rsidRDefault="00907BA0" w:rsidP="00907BA0">
      <w:pPr>
        <w:rPr>
          <w:shd w:val="clear" w:color="auto" w:fill="E6E6E6"/>
        </w:rPr>
      </w:pPr>
      <w:r>
        <w:rPr>
          <w:shd w:val="clear" w:color="auto" w:fill="E6E6E6"/>
        </w:rPr>
        <w:t>History of changes made to this spec. (</w:t>
      </w:r>
      <w:r w:rsidR="005A5F8F">
        <w:rPr>
          <w:shd w:val="clear" w:color="auto" w:fill="E6E6E6"/>
        </w:rPr>
        <w:t>Create, Edit, Submit, Sign, Reject, …)</w:t>
      </w:r>
    </w:p>
    <w:p w14:paraId="546C650B" w14:textId="1FF7E0C8" w:rsidR="005F2B10" w:rsidRDefault="005F2B10" w:rsidP="00B65129">
      <w:pPr>
        <w:rPr>
          <w:color w:val="2B579A"/>
          <w:shd w:val="clear" w:color="auto" w:fill="E6E6E6"/>
        </w:rPr>
      </w:pPr>
      <w:proofErr w:type="spellStart"/>
      <w:r>
        <w:rPr>
          <w:color w:val="2B579A"/>
          <w:shd w:val="clear" w:color="auto" w:fill="E6E6E6"/>
        </w:rPr>
        <w:t>Spec_file</w:t>
      </w:r>
      <w:proofErr w:type="spellEnd"/>
    </w:p>
    <w:p w14:paraId="037722B0" w14:textId="3BA291DB" w:rsidR="004237BA" w:rsidRDefault="004237BA" w:rsidP="004237BA">
      <w:pPr>
        <w:rPr>
          <w:shd w:val="clear" w:color="auto" w:fill="E6E6E6"/>
        </w:rPr>
      </w:pPr>
      <w:r>
        <w:rPr>
          <w:shd w:val="clear" w:color="auto" w:fill="E6E6E6"/>
        </w:rPr>
        <w:lastRenderedPageBreak/>
        <w:t>One or more file</w:t>
      </w:r>
      <w:r w:rsidR="00907BA0">
        <w:rPr>
          <w:shd w:val="clear" w:color="auto" w:fill="E6E6E6"/>
        </w:rPr>
        <w:t>s that are the content of this spec</w:t>
      </w:r>
      <w:r w:rsidR="002660A9">
        <w:rPr>
          <w:shd w:val="clear" w:color="auto" w:fill="E6E6E6"/>
        </w:rPr>
        <w:t xml:space="preserve">. If </w:t>
      </w:r>
      <w:proofErr w:type="spellStart"/>
      <w:r w:rsidR="002660A9">
        <w:rPr>
          <w:shd w:val="clear" w:color="auto" w:fill="E6E6E6"/>
        </w:rPr>
        <w:t>incl_pdf</w:t>
      </w:r>
      <w:proofErr w:type="spellEnd"/>
      <w:r w:rsidR="002660A9">
        <w:rPr>
          <w:shd w:val="clear" w:color="auto" w:fill="E6E6E6"/>
        </w:rPr>
        <w:t xml:space="preserve"> is set, the file will be rendered into the generated pdf.</w:t>
      </w:r>
    </w:p>
    <w:p w14:paraId="614C74DD" w14:textId="0BB6569D" w:rsidR="005F2B10" w:rsidRDefault="005F2B10" w:rsidP="00B65129">
      <w:pPr>
        <w:rPr>
          <w:color w:val="2B579A"/>
          <w:shd w:val="clear" w:color="auto" w:fill="E6E6E6"/>
        </w:rPr>
      </w:pPr>
      <w:proofErr w:type="spellStart"/>
      <w:r>
        <w:rPr>
          <w:color w:val="2B579A"/>
          <w:shd w:val="clear" w:color="auto" w:fill="E6E6E6"/>
        </w:rPr>
        <w:t>Spec_reference</w:t>
      </w:r>
      <w:proofErr w:type="spellEnd"/>
    </w:p>
    <w:p w14:paraId="6D256A0C" w14:textId="61976FDA" w:rsidR="005F2B10" w:rsidRDefault="004237BA" w:rsidP="005F2B10">
      <w:r>
        <w:t>Zero or more specs this spec references</w:t>
      </w:r>
    </w:p>
    <w:p w14:paraId="09AADCFC" w14:textId="609644C6" w:rsidR="00B00170" w:rsidRDefault="00F176EF" w:rsidP="00B00170">
      <w:pPr>
        <w:pStyle w:val="Heading1"/>
      </w:pPr>
      <w:bookmarkStart w:id="36" w:name="_Toc110850731"/>
      <w:r>
        <w:t>API</w:t>
      </w:r>
      <w:bookmarkEnd w:id="36"/>
    </w:p>
    <w:p w14:paraId="18923A2D" w14:textId="461552D9" w:rsidR="00DC373F" w:rsidRDefault="0083688E" w:rsidP="00DC373F">
      <w:r>
        <w:t xml:space="preserve">The list of backend API endpoints are in </w:t>
      </w:r>
      <w:proofErr w:type="spellStart"/>
      <w:r w:rsidR="006010C2">
        <w:t>proj</w:t>
      </w:r>
      <w:proofErr w:type="spellEnd"/>
      <w:r w:rsidR="006010C2">
        <w:t>/urls.py.</w:t>
      </w:r>
    </w:p>
    <w:p w14:paraId="5155A138" w14:textId="270A7C38" w:rsidR="00F51669" w:rsidRPr="006C55E6" w:rsidRDefault="00B57BB0" w:rsidP="00595998">
      <w:pPr>
        <w:rPr>
          <w:rFonts w:ascii="Courier New" w:hAnsi="Courier New" w:cs="Courier New"/>
          <w:color w:val="000000"/>
          <w:sz w:val="18"/>
          <w:szCs w:val="18"/>
        </w:rPr>
      </w:pPr>
      <w:r>
        <w:t xml:space="preserve">An OPTIONS call to </w:t>
      </w:r>
      <w:r w:rsidR="00885135">
        <w:t xml:space="preserve">each of </w:t>
      </w:r>
      <w:r>
        <w:t xml:space="preserve">these endpoints </w:t>
      </w:r>
      <w:r w:rsidR="00C006DF">
        <w:t>will return</w:t>
      </w:r>
      <w:r w:rsidR="00885135">
        <w:t xml:space="preserve"> the HTTP request types allowed and a description of the </w:t>
      </w:r>
      <w:r w:rsidR="00DE7FD0">
        <w:t xml:space="preserve">endpoint. The description will include </w:t>
      </w:r>
      <w:r w:rsidR="00770E13">
        <w:t>sample bodies in requests, where appropriate.</w:t>
      </w:r>
    </w:p>
    <w:p w14:paraId="5D16BA6F" w14:textId="2F4283AA" w:rsidR="00F51669" w:rsidRPr="00D46CD7" w:rsidRDefault="00C223F5" w:rsidP="00F51669">
      <w:r w:rsidRPr="00C223F5">
        <w:rPr>
          <w:noProof/>
        </w:rPr>
        <w:lastRenderedPageBreak/>
        <w:drawing>
          <wp:inline distT="0" distB="0" distL="0" distR="0" wp14:anchorId="25C1CE80" wp14:editId="3B0CE93C">
            <wp:extent cx="5943600" cy="652081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9"/>
                    <a:stretch>
                      <a:fillRect/>
                    </a:stretch>
                  </pic:blipFill>
                  <pic:spPr>
                    <a:xfrm>
                      <a:off x="0" y="0"/>
                      <a:ext cx="5943600" cy="6520815"/>
                    </a:xfrm>
                    <a:prstGeom prst="rect">
                      <a:avLst/>
                    </a:prstGeom>
                  </pic:spPr>
                </pic:pic>
              </a:graphicData>
            </a:graphic>
          </wp:inline>
        </w:drawing>
      </w:r>
    </w:p>
    <w:p w14:paraId="76107D0F" w14:textId="77777777" w:rsidR="00D46CD7" w:rsidRPr="00D46CD7" w:rsidRDefault="00D46CD7" w:rsidP="00D46CD7"/>
    <w:sectPr w:rsidR="00D46CD7" w:rsidRPr="00D46CD7" w:rsidSect="006F3A68">
      <w:headerReference w:type="default" r:id="rId30"/>
      <w:footerReference w:type="default" r:id="rId31"/>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5039F" w14:textId="77777777" w:rsidR="00E70DBB" w:rsidRDefault="00E70DBB">
      <w:r>
        <w:separator/>
      </w:r>
    </w:p>
  </w:endnote>
  <w:endnote w:type="continuationSeparator" w:id="0">
    <w:p w14:paraId="521CA3A2" w14:textId="77777777" w:rsidR="00E70DBB" w:rsidRDefault="00E70DBB">
      <w:r>
        <w:continuationSeparator/>
      </w:r>
    </w:p>
  </w:endnote>
  <w:endnote w:type="continuationNotice" w:id="1">
    <w:p w14:paraId="35C0C142" w14:textId="77777777" w:rsidR="00E70DBB" w:rsidRDefault="00E70D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671E1C84" w:rsidR="00D804C1" w:rsidRPr="00ED7241" w:rsidRDefault="00D804C1" w:rsidP="003320C1">
          <w:pPr>
            <w:pStyle w:val="Footer"/>
            <w:spacing w:after="0"/>
            <w:rPr>
              <w:rFonts w:cs="Arial"/>
              <w:sz w:val="16"/>
              <w:szCs w:val="16"/>
            </w:rPr>
          </w:pPr>
          <w:r>
            <w:rPr>
              <w:rFonts w:cs="Arial"/>
              <w:sz w:val="16"/>
              <w:szCs w:val="16"/>
            </w:rPr>
            <w:t>SPEC,</w:t>
          </w:r>
          <w:r w:rsidRPr="003E736F">
            <w:rPr>
              <w:rFonts w:cs="Arial"/>
              <w:sz w:val="16"/>
              <w:szCs w:val="16"/>
            </w:rPr>
            <w:t xml:space="preserve"> </w:t>
          </w:r>
          <w:r>
            <w:rPr>
              <w:rFonts w:cs="Arial"/>
              <w:sz w:val="16"/>
              <w:szCs w:val="16"/>
            </w:rPr>
            <w:t xml:space="preserve">Spec System High Level </w:t>
          </w:r>
          <w:r w:rsidRPr="003E736F">
            <w:rPr>
              <w:rFonts w:cs="Arial"/>
              <w:sz w:val="16"/>
              <w:szCs w:val="16"/>
            </w:rPr>
            <w:t>Design</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686FB" w14:textId="77777777" w:rsidR="00E70DBB" w:rsidRDefault="00E70DBB">
      <w:r>
        <w:separator/>
      </w:r>
    </w:p>
  </w:footnote>
  <w:footnote w:type="continuationSeparator" w:id="0">
    <w:p w14:paraId="0074E13E" w14:textId="77777777" w:rsidR="00E70DBB" w:rsidRDefault="00E70DBB">
      <w:r>
        <w:continuationSeparator/>
      </w:r>
    </w:p>
  </w:footnote>
  <w:footnote w:type="continuationNotice" w:id="1">
    <w:p w14:paraId="3B564876" w14:textId="77777777" w:rsidR="00E70DBB" w:rsidRDefault="00E70D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61E56" w14:textId="3EBD6E35" w:rsidR="002732ED" w:rsidRDefault="00B530BF" w:rsidP="004B0047">
    <w:pPr>
      <w:pStyle w:val="Header"/>
      <w:ind w:hanging="1260"/>
      <w:jc w:val="center"/>
      <w:rPr>
        <w:noProof/>
      </w:rPr>
    </w:pPr>
    <w:r>
      <w:rPr>
        <w:noProof/>
      </w:rPr>
      <w:t xml:space="preserve">                          </w:t>
    </w:r>
  </w:p>
  <w:p w14:paraId="030691DA" w14:textId="77777777" w:rsidR="004B0047" w:rsidRDefault="004B00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53369242"/>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7"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6"/>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7"/>
  </w:num>
  <w:num w:numId="11" w16cid:durableId="1684625538">
    <w:abstractNumId w:val="4"/>
  </w:num>
  <w:num w:numId="12" w16cid:durableId="1701664955">
    <w:abstractNumId w:val="3"/>
  </w:num>
  <w:num w:numId="13" w16cid:durableId="178159155">
    <w:abstractNumId w:val="5"/>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20C4F"/>
    <w:rsid w:val="00020D2E"/>
    <w:rsid w:val="000232AC"/>
    <w:rsid w:val="00023765"/>
    <w:rsid w:val="000303E9"/>
    <w:rsid w:val="00030E05"/>
    <w:rsid w:val="00031B7C"/>
    <w:rsid w:val="00036C84"/>
    <w:rsid w:val="0003753A"/>
    <w:rsid w:val="000427A3"/>
    <w:rsid w:val="00042E4B"/>
    <w:rsid w:val="0004317D"/>
    <w:rsid w:val="000474C6"/>
    <w:rsid w:val="00047A72"/>
    <w:rsid w:val="00047AFF"/>
    <w:rsid w:val="00047EF0"/>
    <w:rsid w:val="00051C45"/>
    <w:rsid w:val="0005235C"/>
    <w:rsid w:val="000553BF"/>
    <w:rsid w:val="00057A68"/>
    <w:rsid w:val="00062376"/>
    <w:rsid w:val="00063EB6"/>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5C5F"/>
    <w:rsid w:val="00136B2C"/>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7BAE"/>
    <w:rsid w:val="001D046E"/>
    <w:rsid w:val="001D1B5E"/>
    <w:rsid w:val="001D2052"/>
    <w:rsid w:val="001D2235"/>
    <w:rsid w:val="001D2D4F"/>
    <w:rsid w:val="001D52A9"/>
    <w:rsid w:val="001D708B"/>
    <w:rsid w:val="001E0391"/>
    <w:rsid w:val="001E08F6"/>
    <w:rsid w:val="001E1E44"/>
    <w:rsid w:val="001E27A7"/>
    <w:rsid w:val="001E2FCA"/>
    <w:rsid w:val="001E6474"/>
    <w:rsid w:val="001E7A85"/>
    <w:rsid w:val="001F116B"/>
    <w:rsid w:val="001F19BA"/>
    <w:rsid w:val="001F2D6F"/>
    <w:rsid w:val="001F2F37"/>
    <w:rsid w:val="001F477B"/>
    <w:rsid w:val="001F6145"/>
    <w:rsid w:val="001F659D"/>
    <w:rsid w:val="002008E1"/>
    <w:rsid w:val="0020528C"/>
    <w:rsid w:val="00205C53"/>
    <w:rsid w:val="00206E44"/>
    <w:rsid w:val="002148A3"/>
    <w:rsid w:val="00215F62"/>
    <w:rsid w:val="00220026"/>
    <w:rsid w:val="00220835"/>
    <w:rsid w:val="00222755"/>
    <w:rsid w:val="00232432"/>
    <w:rsid w:val="00232E40"/>
    <w:rsid w:val="00233B9D"/>
    <w:rsid w:val="00236AD8"/>
    <w:rsid w:val="00237A6D"/>
    <w:rsid w:val="0024699F"/>
    <w:rsid w:val="00247002"/>
    <w:rsid w:val="002504E1"/>
    <w:rsid w:val="00251B03"/>
    <w:rsid w:val="00251CEA"/>
    <w:rsid w:val="0025571B"/>
    <w:rsid w:val="002576B4"/>
    <w:rsid w:val="00260753"/>
    <w:rsid w:val="002620CA"/>
    <w:rsid w:val="0026216D"/>
    <w:rsid w:val="002660A9"/>
    <w:rsid w:val="002676EE"/>
    <w:rsid w:val="002732ED"/>
    <w:rsid w:val="0027510D"/>
    <w:rsid w:val="00275447"/>
    <w:rsid w:val="0027783C"/>
    <w:rsid w:val="0028179E"/>
    <w:rsid w:val="00281B9A"/>
    <w:rsid w:val="0028223D"/>
    <w:rsid w:val="00282B9C"/>
    <w:rsid w:val="00282C38"/>
    <w:rsid w:val="00283122"/>
    <w:rsid w:val="002831E5"/>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4ED3"/>
    <w:rsid w:val="002C5B50"/>
    <w:rsid w:val="002D25A4"/>
    <w:rsid w:val="002D2853"/>
    <w:rsid w:val="002D5A7F"/>
    <w:rsid w:val="002E045D"/>
    <w:rsid w:val="002E3B2C"/>
    <w:rsid w:val="002E70ED"/>
    <w:rsid w:val="002F0673"/>
    <w:rsid w:val="002F1264"/>
    <w:rsid w:val="002F1797"/>
    <w:rsid w:val="002F2149"/>
    <w:rsid w:val="002F253F"/>
    <w:rsid w:val="002F25B8"/>
    <w:rsid w:val="002F3441"/>
    <w:rsid w:val="002F4527"/>
    <w:rsid w:val="002F4855"/>
    <w:rsid w:val="002F59EE"/>
    <w:rsid w:val="002F6A53"/>
    <w:rsid w:val="002F7737"/>
    <w:rsid w:val="00302A93"/>
    <w:rsid w:val="00303947"/>
    <w:rsid w:val="00306E29"/>
    <w:rsid w:val="0031119D"/>
    <w:rsid w:val="00311B4D"/>
    <w:rsid w:val="00314FA9"/>
    <w:rsid w:val="00320675"/>
    <w:rsid w:val="00327988"/>
    <w:rsid w:val="0033104A"/>
    <w:rsid w:val="003320C1"/>
    <w:rsid w:val="00333A13"/>
    <w:rsid w:val="00336043"/>
    <w:rsid w:val="0033632D"/>
    <w:rsid w:val="00337F2B"/>
    <w:rsid w:val="00342C8A"/>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1FBD"/>
    <w:rsid w:val="003927B1"/>
    <w:rsid w:val="00392A0C"/>
    <w:rsid w:val="00392FEE"/>
    <w:rsid w:val="00394B96"/>
    <w:rsid w:val="00394C19"/>
    <w:rsid w:val="003958D3"/>
    <w:rsid w:val="0039656F"/>
    <w:rsid w:val="00396C82"/>
    <w:rsid w:val="00396F2C"/>
    <w:rsid w:val="00396FAB"/>
    <w:rsid w:val="00397C10"/>
    <w:rsid w:val="003A1CEC"/>
    <w:rsid w:val="003A4839"/>
    <w:rsid w:val="003B5E01"/>
    <w:rsid w:val="003C0885"/>
    <w:rsid w:val="003C23BA"/>
    <w:rsid w:val="003C2476"/>
    <w:rsid w:val="003C5271"/>
    <w:rsid w:val="003C6C9E"/>
    <w:rsid w:val="003D14B2"/>
    <w:rsid w:val="003D1BB0"/>
    <w:rsid w:val="003D3D2B"/>
    <w:rsid w:val="003D46E9"/>
    <w:rsid w:val="003D4DBB"/>
    <w:rsid w:val="003E057B"/>
    <w:rsid w:val="003E198E"/>
    <w:rsid w:val="003E375F"/>
    <w:rsid w:val="003E3CA0"/>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1032"/>
    <w:rsid w:val="00442C49"/>
    <w:rsid w:val="004431D3"/>
    <w:rsid w:val="00444543"/>
    <w:rsid w:val="004475AD"/>
    <w:rsid w:val="00447B43"/>
    <w:rsid w:val="00451FF4"/>
    <w:rsid w:val="00454A7C"/>
    <w:rsid w:val="00455012"/>
    <w:rsid w:val="004572BF"/>
    <w:rsid w:val="00462D1B"/>
    <w:rsid w:val="0046353F"/>
    <w:rsid w:val="004635B3"/>
    <w:rsid w:val="00463F91"/>
    <w:rsid w:val="004645FD"/>
    <w:rsid w:val="00464646"/>
    <w:rsid w:val="0046750D"/>
    <w:rsid w:val="004675E4"/>
    <w:rsid w:val="0046787F"/>
    <w:rsid w:val="004703D9"/>
    <w:rsid w:val="00473E1E"/>
    <w:rsid w:val="00475A2B"/>
    <w:rsid w:val="00477262"/>
    <w:rsid w:val="004847E8"/>
    <w:rsid w:val="00485046"/>
    <w:rsid w:val="0048614D"/>
    <w:rsid w:val="00486177"/>
    <w:rsid w:val="00487AD5"/>
    <w:rsid w:val="00491380"/>
    <w:rsid w:val="00491530"/>
    <w:rsid w:val="00492734"/>
    <w:rsid w:val="00493D71"/>
    <w:rsid w:val="00493E34"/>
    <w:rsid w:val="004949D8"/>
    <w:rsid w:val="00494C47"/>
    <w:rsid w:val="0049637F"/>
    <w:rsid w:val="004A02CD"/>
    <w:rsid w:val="004A2FA4"/>
    <w:rsid w:val="004A305E"/>
    <w:rsid w:val="004A4D33"/>
    <w:rsid w:val="004A5000"/>
    <w:rsid w:val="004A527E"/>
    <w:rsid w:val="004A6000"/>
    <w:rsid w:val="004A6EE1"/>
    <w:rsid w:val="004B0047"/>
    <w:rsid w:val="004B1237"/>
    <w:rsid w:val="004B35FE"/>
    <w:rsid w:val="004B6C0C"/>
    <w:rsid w:val="004B752A"/>
    <w:rsid w:val="004C0FE9"/>
    <w:rsid w:val="004C2E49"/>
    <w:rsid w:val="004C5A31"/>
    <w:rsid w:val="004C6392"/>
    <w:rsid w:val="004D0ABD"/>
    <w:rsid w:val="004D20A3"/>
    <w:rsid w:val="004D38E8"/>
    <w:rsid w:val="004D4A10"/>
    <w:rsid w:val="004E2740"/>
    <w:rsid w:val="004E3C1E"/>
    <w:rsid w:val="004E446E"/>
    <w:rsid w:val="004E5C2A"/>
    <w:rsid w:val="004E5E20"/>
    <w:rsid w:val="004E62CC"/>
    <w:rsid w:val="004F3A47"/>
    <w:rsid w:val="004F41BD"/>
    <w:rsid w:val="004F5735"/>
    <w:rsid w:val="004F590C"/>
    <w:rsid w:val="004F6C8F"/>
    <w:rsid w:val="005001BC"/>
    <w:rsid w:val="005006A6"/>
    <w:rsid w:val="00500F89"/>
    <w:rsid w:val="00510D0B"/>
    <w:rsid w:val="00511029"/>
    <w:rsid w:val="00513ACE"/>
    <w:rsid w:val="00514DBB"/>
    <w:rsid w:val="00517229"/>
    <w:rsid w:val="0051770C"/>
    <w:rsid w:val="00517BDB"/>
    <w:rsid w:val="005214CE"/>
    <w:rsid w:val="00522F62"/>
    <w:rsid w:val="00523125"/>
    <w:rsid w:val="00533E09"/>
    <w:rsid w:val="00535F3F"/>
    <w:rsid w:val="00537549"/>
    <w:rsid w:val="00537ACC"/>
    <w:rsid w:val="005423A4"/>
    <w:rsid w:val="0054301B"/>
    <w:rsid w:val="00544166"/>
    <w:rsid w:val="00545433"/>
    <w:rsid w:val="0054640A"/>
    <w:rsid w:val="00546522"/>
    <w:rsid w:val="0054735A"/>
    <w:rsid w:val="00551E27"/>
    <w:rsid w:val="005557F9"/>
    <w:rsid w:val="00556A1A"/>
    <w:rsid w:val="00557CD0"/>
    <w:rsid w:val="00561CC9"/>
    <w:rsid w:val="00561F8F"/>
    <w:rsid w:val="00562131"/>
    <w:rsid w:val="00564E89"/>
    <w:rsid w:val="005655A5"/>
    <w:rsid w:val="005665BD"/>
    <w:rsid w:val="00571269"/>
    <w:rsid w:val="005727BE"/>
    <w:rsid w:val="005738FA"/>
    <w:rsid w:val="00576E09"/>
    <w:rsid w:val="0058247B"/>
    <w:rsid w:val="0058485E"/>
    <w:rsid w:val="00586A87"/>
    <w:rsid w:val="00591997"/>
    <w:rsid w:val="00593508"/>
    <w:rsid w:val="00594699"/>
    <w:rsid w:val="00595998"/>
    <w:rsid w:val="005A0316"/>
    <w:rsid w:val="005A2B31"/>
    <w:rsid w:val="005A37B0"/>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706D1"/>
    <w:rsid w:val="006719AB"/>
    <w:rsid w:val="00672537"/>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B0044"/>
    <w:rsid w:val="006B06D6"/>
    <w:rsid w:val="006B13D7"/>
    <w:rsid w:val="006B1F66"/>
    <w:rsid w:val="006B3681"/>
    <w:rsid w:val="006B3C80"/>
    <w:rsid w:val="006B4367"/>
    <w:rsid w:val="006B4D85"/>
    <w:rsid w:val="006B5ABD"/>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20B8"/>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593E"/>
    <w:rsid w:val="00725B5C"/>
    <w:rsid w:val="00725DE5"/>
    <w:rsid w:val="007303F9"/>
    <w:rsid w:val="00730D4B"/>
    <w:rsid w:val="00732770"/>
    <w:rsid w:val="00733A4F"/>
    <w:rsid w:val="0073620B"/>
    <w:rsid w:val="007369AA"/>
    <w:rsid w:val="007426C2"/>
    <w:rsid w:val="00742CC9"/>
    <w:rsid w:val="007436E9"/>
    <w:rsid w:val="007439F5"/>
    <w:rsid w:val="00743B27"/>
    <w:rsid w:val="00743CFC"/>
    <w:rsid w:val="00744026"/>
    <w:rsid w:val="0075392C"/>
    <w:rsid w:val="00754A5F"/>
    <w:rsid w:val="00754C9D"/>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1C06"/>
    <w:rsid w:val="0078457E"/>
    <w:rsid w:val="007879B5"/>
    <w:rsid w:val="0079125E"/>
    <w:rsid w:val="00792880"/>
    <w:rsid w:val="0079313D"/>
    <w:rsid w:val="00795ECB"/>
    <w:rsid w:val="00796253"/>
    <w:rsid w:val="00796ED2"/>
    <w:rsid w:val="007A0A0D"/>
    <w:rsid w:val="007A3687"/>
    <w:rsid w:val="007A578E"/>
    <w:rsid w:val="007B5F96"/>
    <w:rsid w:val="007B6441"/>
    <w:rsid w:val="007B67B6"/>
    <w:rsid w:val="007C22CC"/>
    <w:rsid w:val="007C2E95"/>
    <w:rsid w:val="007C49A2"/>
    <w:rsid w:val="007D1FDD"/>
    <w:rsid w:val="007D4B46"/>
    <w:rsid w:val="007E18D2"/>
    <w:rsid w:val="007E3A6C"/>
    <w:rsid w:val="007E53E8"/>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39E8"/>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1672"/>
    <w:rsid w:val="008D25F1"/>
    <w:rsid w:val="008D2F08"/>
    <w:rsid w:val="008D4EC1"/>
    <w:rsid w:val="008E0C72"/>
    <w:rsid w:val="008E70B3"/>
    <w:rsid w:val="008F5E72"/>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6270"/>
    <w:rsid w:val="009305A9"/>
    <w:rsid w:val="009322FA"/>
    <w:rsid w:val="00937E73"/>
    <w:rsid w:val="00942184"/>
    <w:rsid w:val="0094259F"/>
    <w:rsid w:val="00943285"/>
    <w:rsid w:val="00945259"/>
    <w:rsid w:val="0094602A"/>
    <w:rsid w:val="00954FF8"/>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5985"/>
    <w:rsid w:val="009A6786"/>
    <w:rsid w:val="009A6876"/>
    <w:rsid w:val="009A6906"/>
    <w:rsid w:val="009A6E2A"/>
    <w:rsid w:val="009A741C"/>
    <w:rsid w:val="009B0D97"/>
    <w:rsid w:val="009B207C"/>
    <w:rsid w:val="009B45DA"/>
    <w:rsid w:val="009C15A0"/>
    <w:rsid w:val="009C16E0"/>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3DD1"/>
    <w:rsid w:val="009F4968"/>
    <w:rsid w:val="009F50E0"/>
    <w:rsid w:val="00A01258"/>
    <w:rsid w:val="00A02E64"/>
    <w:rsid w:val="00A0670F"/>
    <w:rsid w:val="00A0674B"/>
    <w:rsid w:val="00A11AA4"/>
    <w:rsid w:val="00A11BEB"/>
    <w:rsid w:val="00A12E14"/>
    <w:rsid w:val="00A1573D"/>
    <w:rsid w:val="00A208AE"/>
    <w:rsid w:val="00A22B57"/>
    <w:rsid w:val="00A2531E"/>
    <w:rsid w:val="00A3075C"/>
    <w:rsid w:val="00A3123C"/>
    <w:rsid w:val="00A330DC"/>
    <w:rsid w:val="00A35097"/>
    <w:rsid w:val="00A351E9"/>
    <w:rsid w:val="00A40C39"/>
    <w:rsid w:val="00A40F15"/>
    <w:rsid w:val="00A414AA"/>
    <w:rsid w:val="00A45018"/>
    <w:rsid w:val="00A45065"/>
    <w:rsid w:val="00A5206C"/>
    <w:rsid w:val="00A57193"/>
    <w:rsid w:val="00A60CD4"/>
    <w:rsid w:val="00A63DA7"/>
    <w:rsid w:val="00A64B3D"/>
    <w:rsid w:val="00A64B63"/>
    <w:rsid w:val="00A66E53"/>
    <w:rsid w:val="00A67750"/>
    <w:rsid w:val="00A703F8"/>
    <w:rsid w:val="00A71E00"/>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CBD"/>
    <w:rsid w:val="00AC0F1A"/>
    <w:rsid w:val="00AC34B0"/>
    <w:rsid w:val="00AD0816"/>
    <w:rsid w:val="00AD3893"/>
    <w:rsid w:val="00AD7836"/>
    <w:rsid w:val="00AE2CAB"/>
    <w:rsid w:val="00AE376D"/>
    <w:rsid w:val="00AE46A4"/>
    <w:rsid w:val="00AE53E3"/>
    <w:rsid w:val="00AE5824"/>
    <w:rsid w:val="00AE588B"/>
    <w:rsid w:val="00AE6F2B"/>
    <w:rsid w:val="00AF118D"/>
    <w:rsid w:val="00AF6D25"/>
    <w:rsid w:val="00AF7213"/>
    <w:rsid w:val="00AF7CCE"/>
    <w:rsid w:val="00B00170"/>
    <w:rsid w:val="00B00C77"/>
    <w:rsid w:val="00B01923"/>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4C25"/>
    <w:rsid w:val="00B356B0"/>
    <w:rsid w:val="00B361F1"/>
    <w:rsid w:val="00B40A58"/>
    <w:rsid w:val="00B41E67"/>
    <w:rsid w:val="00B42795"/>
    <w:rsid w:val="00B45543"/>
    <w:rsid w:val="00B530BF"/>
    <w:rsid w:val="00B53815"/>
    <w:rsid w:val="00B55146"/>
    <w:rsid w:val="00B553AE"/>
    <w:rsid w:val="00B55F51"/>
    <w:rsid w:val="00B57BB0"/>
    <w:rsid w:val="00B57C27"/>
    <w:rsid w:val="00B608B3"/>
    <w:rsid w:val="00B6262C"/>
    <w:rsid w:val="00B64A9C"/>
    <w:rsid w:val="00B65129"/>
    <w:rsid w:val="00B67035"/>
    <w:rsid w:val="00B70C8F"/>
    <w:rsid w:val="00B70F4F"/>
    <w:rsid w:val="00B710C6"/>
    <w:rsid w:val="00B75548"/>
    <w:rsid w:val="00B75921"/>
    <w:rsid w:val="00B76123"/>
    <w:rsid w:val="00B8070D"/>
    <w:rsid w:val="00B80999"/>
    <w:rsid w:val="00B819B2"/>
    <w:rsid w:val="00B8297C"/>
    <w:rsid w:val="00B836D3"/>
    <w:rsid w:val="00B83E85"/>
    <w:rsid w:val="00B84E87"/>
    <w:rsid w:val="00B85FEF"/>
    <w:rsid w:val="00B865F1"/>
    <w:rsid w:val="00B90874"/>
    <w:rsid w:val="00B9287E"/>
    <w:rsid w:val="00B94CF6"/>
    <w:rsid w:val="00B94F5C"/>
    <w:rsid w:val="00B950A2"/>
    <w:rsid w:val="00B9598A"/>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4959"/>
    <w:rsid w:val="00C15153"/>
    <w:rsid w:val="00C15F1E"/>
    <w:rsid w:val="00C16084"/>
    <w:rsid w:val="00C20E37"/>
    <w:rsid w:val="00C20F61"/>
    <w:rsid w:val="00C223F5"/>
    <w:rsid w:val="00C2268D"/>
    <w:rsid w:val="00C227E9"/>
    <w:rsid w:val="00C26278"/>
    <w:rsid w:val="00C264F7"/>
    <w:rsid w:val="00C303B3"/>
    <w:rsid w:val="00C31B60"/>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3B02"/>
    <w:rsid w:val="00CB47C0"/>
    <w:rsid w:val="00CB4943"/>
    <w:rsid w:val="00CB6356"/>
    <w:rsid w:val="00CC4280"/>
    <w:rsid w:val="00CC4CF4"/>
    <w:rsid w:val="00CC68E6"/>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7A36"/>
    <w:rsid w:val="00CF7AD2"/>
    <w:rsid w:val="00D01426"/>
    <w:rsid w:val="00D0643C"/>
    <w:rsid w:val="00D07878"/>
    <w:rsid w:val="00D119AD"/>
    <w:rsid w:val="00D127E5"/>
    <w:rsid w:val="00D13F62"/>
    <w:rsid w:val="00D141AA"/>
    <w:rsid w:val="00D145F4"/>
    <w:rsid w:val="00D14757"/>
    <w:rsid w:val="00D167AD"/>
    <w:rsid w:val="00D17B83"/>
    <w:rsid w:val="00D220B6"/>
    <w:rsid w:val="00D23A4B"/>
    <w:rsid w:val="00D27F3C"/>
    <w:rsid w:val="00D31E24"/>
    <w:rsid w:val="00D32F36"/>
    <w:rsid w:val="00D3508C"/>
    <w:rsid w:val="00D44928"/>
    <w:rsid w:val="00D45705"/>
    <w:rsid w:val="00D46CD7"/>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58DC"/>
    <w:rsid w:val="00D97F0C"/>
    <w:rsid w:val="00DA15A5"/>
    <w:rsid w:val="00DA293B"/>
    <w:rsid w:val="00DA365F"/>
    <w:rsid w:val="00DA4408"/>
    <w:rsid w:val="00DA500D"/>
    <w:rsid w:val="00DA6F03"/>
    <w:rsid w:val="00DB158B"/>
    <w:rsid w:val="00DB3250"/>
    <w:rsid w:val="00DB69E9"/>
    <w:rsid w:val="00DB6B4E"/>
    <w:rsid w:val="00DC373F"/>
    <w:rsid w:val="00DD116E"/>
    <w:rsid w:val="00DD33C5"/>
    <w:rsid w:val="00DD403A"/>
    <w:rsid w:val="00DD4E37"/>
    <w:rsid w:val="00DD5C9D"/>
    <w:rsid w:val="00DD7834"/>
    <w:rsid w:val="00DE14E1"/>
    <w:rsid w:val="00DE36F7"/>
    <w:rsid w:val="00DE37C8"/>
    <w:rsid w:val="00DE5B75"/>
    <w:rsid w:val="00DE6F10"/>
    <w:rsid w:val="00DE7FD0"/>
    <w:rsid w:val="00DF2270"/>
    <w:rsid w:val="00E01E3D"/>
    <w:rsid w:val="00E02A59"/>
    <w:rsid w:val="00E0413E"/>
    <w:rsid w:val="00E058AF"/>
    <w:rsid w:val="00E05C45"/>
    <w:rsid w:val="00E0691E"/>
    <w:rsid w:val="00E07AB1"/>
    <w:rsid w:val="00E11A57"/>
    <w:rsid w:val="00E13C8D"/>
    <w:rsid w:val="00E202AB"/>
    <w:rsid w:val="00E23827"/>
    <w:rsid w:val="00E253ED"/>
    <w:rsid w:val="00E2638A"/>
    <w:rsid w:val="00E40C08"/>
    <w:rsid w:val="00E416B0"/>
    <w:rsid w:val="00E42F54"/>
    <w:rsid w:val="00E450A2"/>
    <w:rsid w:val="00E45498"/>
    <w:rsid w:val="00E47EF5"/>
    <w:rsid w:val="00E5631A"/>
    <w:rsid w:val="00E570B6"/>
    <w:rsid w:val="00E6318D"/>
    <w:rsid w:val="00E6437C"/>
    <w:rsid w:val="00E6446D"/>
    <w:rsid w:val="00E67EC5"/>
    <w:rsid w:val="00E70965"/>
    <w:rsid w:val="00E709FB"/>
    <w:rsid w:val="00E70DB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44C2"/>
    <w:rsid w:val="00E96357"/>
    <w:rsid w:val="00EA02DF"/>
    <w:rsid w:val="00EA2BA6"/>
    <w:rsid w:val="00EA3DB7"/>
    <w:rsid w:val="00EA58C8"/>
    <w:rsid w:val="00EA7273"/>
    <w:rsid w:val="00EB1829"/>
    <w:rsid w:val="00EB18CE"/>
    <w:rsid w:val="00EB1C62"/>
    <w:rsid w:val="00EB31DC"/>
    <w:rsid w:val="00EB4086"/>
    <w:rsid w:val="00EC02B1"/>
    <w:rsid w:val="00EC0405"/>
    <w:rsid w:val="00EC2546"/>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49A"/>
    <w:rsid w:val="00F01C7E"/>
    <w:rsid w:val="00F05A59"/>
    <w:rsid w:val="00F1141D"/>
    <w:rsid w:val="00F11A6A"/>
    <w:rsid w:val="00F11F0B"/>
    <w:rsid w:val="00F1213B"/>
    <w:rsid w:val="00F130B5"/>
    <w:rsid w:val="00F13E42"/>
    <w:rsid w:val="00F16A0D"/>
    <w:rsid w:val="00F176EF"/>
    <w:rsid w:val="00F17D43"/>
    <w:rsid w:val="00F212CC"/>
    <w:rsid w:val="00F22B64"/>
    <w:rsid w:val="00F23D26"/>
    <w:rsid w:val="00F24516"/>
    <w:rsid w:val="00F32BC1"/>
    <w:rsid w:val="00F34326"/>
    <w:rsid w:val="00F346A1"/>
    <w:rsid w:val="00F372A8"/>
    <w:rsid w:val="00F37C7A"/>
    <w:rsid w:val="00F40FC2"/>
    <w:rsid w:val="00F41E23"/>
    <w:rsid w:val="00F427C7"/>
    <w:rsid w:val="00F47BF3"/>
    <w:rsid w:val="00F50706"/>
    <w:rsid w:val="00F50C81"/>
    <w:rsid w:val="00F51669"/>
    <w:rsid w:val="00F517A0"/>
    <w:rsid w:val="00F52FFA"/>
    <w:rsid w:val="00F56CBA"/>
    <w:rsid w:val="00F57573"/>
    <w:rsid w:val="00F6256F"/>
    <w:rsid w:val="00F62EA9"/>
    <w:rsid w:val="00F634AB"/>
    <w:rsid w:val="00F63629"/>
    <w:rsid w:val="00F64AED"/>
    <w:rsid w:val="00F65A9F"/>
    <w:rsid w:val="00F7193F"/>
    <w:rsid w:val="00F735BD"/>
    <w:rsid w:val="00F73F5B"/>
    <w:rsid w:val="00F7413F"/>
    <w:rsid w:val="00F754CF"/>
    <w:rsid w:val="00F75ACB"/>
    <w:rsid w:val="00F760EE"/>
    <w:rsid w:val="00F76DE3"/>
    <w:rsid w:val="00F7708D"/>
    <w:rsid w:val="00F817CB"/>
    <w:rsid w:val="00F82449"/>
    <w:rsid w:val="00F834B3"/>
    <w:rsid w:val="00F83F03"/>
    <w:rsid w:val="00F853BE"/>
    <w:rsid w:val="00F91BEA"/>
    <w:rsid w:val="00F95BC0"/>
    <w:rsid w:val="00FA01E8"/>
    <w:rsid w:val="00FA1E96"/>
    <w:rsid w:val="00FA4546"/>
    <w:rsid w:val="00FA4F03"/>
    <w:rsid w:val="00FB10D5"/>
    <w:rsid w:val="00FB3154"/>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D19"/>
    <w:rsid w:val="00FF4216"/>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571269"/>
    <w:pPr>
      <w:numPr>
        <w:ilvl w:val="1"/>
      </w:numPr>
      <w:spacing w:before="120"/>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9/05/relationships/documenttasks" Target="documenttasks/documenttasks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header" Target="header1.xml"/><Relationship Id="rId8" Type="http://schemas.openxmlformats.org/officeDocument/2006/relationships/webSettings" Target="webSettings.xml"/></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customXml/itemProps2.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customXml/itemProps3.xml><?xml version="1.0" encoding="utf-8"?>
<ds:datastoreItem xmlns:ds="http://schemas.openxmlformats.org/officeDocument/2006/customXml" ds:itemID="{493F70A3-6FF3-4859-AA49-EABD943A8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F7CBF8-4E5B-4575-9F7C-ACE2275E0E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458</TotalTime>
  <Pages>13</Pages>
  <Words>1961</Words>
  <Characters>11184</Characters>
  <Application>Microsoft Office Word</Application>
  <DocSecurity>0</DocSecurity>
  <Lines>93</Lines>
  <Paragraphs>26</Paragraphs>
  <ScaleCrop>false</ScaleCrop>
  <Manager>SAME</Manager>
  <Company>ISO SOFTWARE CONSULTANTS</Company>
  <LinksUpToDate>false</LinksUpToDate>
  <CharactersWithSpaces>1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P 42-03</dc:title>
  <dc:subject>CHANGE CONTROL</dc:subject>
  <dc:creator>Graham Gearing</dc:creator>
  <cp:keywords/>
  <dc:description/>
  <cp:lastModifiedBy>Graham Gearing</cp:lastModifiedBy>
  <cp:revision>465</cp:revision>
  <cp:lastPrinted>2017-07-24T16:42:00Z</cp:lastPrinted>
  <dcterms:created xsi:type="dcterms:W3CDTF">2022-04-08T14:12:00Z</dcterms:created>
  <dcterms:modified xsi:type="dcterms:W3CDTF">2022-11-03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